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3A7A07" w14:textId="7DE12368" w:rsidR="00ED4307" w:rsidRDefault="00ED4307">
      <w:r>
        <w:rPr>
          <w:rFonts w:hint="eastAsia"/>
        </w:rPr>
        <w:t>包图</w:t>
      </w:r>
    </w:p>
    <w:p w14:paraId="41183A07" w14:textId="04A48552" w:rsidR="00ED4307" w:rsidRDefault="0095707C">
      <w:pPr>
        <w:rPr>
          <w:rFonts w:hint="eastAsia"/>
        </w:rPr>
      </w:pPr>
      <w:r>
        <w:object w:dxaOrig="22246" w:dyaOrig="17791" w14:anchorId="212A15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6" type="#_x0000_t75" style="width:414.75pt;height:331.5pt" o:ole="">
            <v:imagedata r:id="rId7" o:title=""/>
          </v:shape>
          <o:OLEObject Type="Embed" ProgID="Visio.Drawing.15" ShapeID="_x0000_i1146" DrawAspect="Content" ObjectID="_1666545960" r:id="rId8"/>
        </w:object>
      </w:r>
    </w:p>
    <w:p w14:paraId="371E6B57" w14:textId="77777777" w:rsidR="00ED4307" w:rsidRDefault="00ED4307"/>
    <w:p w14:paraId="5CAE730D" w14:textId="54EB200B" w:rsidR="00A95C49" w:rsidRDefault="00ED4307">
      <w:r>
        <w:object w:dxaOrig="5206" w:dyaOrig="1845" w14:anchorId="1C19CC35">
          <v:shape id="_x0000_i1048" type="#_x0000_t75" style="width:260.25pt;height:92.25pt" o:ole="">
            <v:imagedata r:id="rId9" o:title=""/>
          </v:shape>
          <o:OLEObject Type="Embed" ProgID="Visio.Drawing.15" ShapeID="_x0000_i1048" DrawAspect="Content" ObjectID="_1666545961" r:id="rId10"/>
        </w:object>
      </w:r>
    </w:p>
    <w:p w14:paraId="5B392B00" w14:textId="5F829311" w:rsidR="00EA5B64" w:rsidRDefault="0095707C">
      <w:r>
        <w:object w:dxaOrig="4456" w:dyaOrig="3720" w14:anchorId="5B90DD31">
          <v:shape id="_x0000_i1144" type="#_x0000_t75" style="width:222.75pt;height:186pt" o:ole="">
            <v:imagedata r:id="rId11" o:title=""/>
          </v:shape>
          <o:OLEObject Type="Embed" ProgID="Visio.Drawing.15" ShapeID="_x0000_i1144" DrawAspect="Content" ObjectID="_1666545962" r:id="rId12"/>
        </w:object>
      </w:r>
    </w:p>
    <w:p w14:paraId="631D40DA" w14:textId="6F562AB9" w:rsidR="00EA5B64" w:rsidRDefault="00EA5B64">
      <w:pPr>
        <w:rPr>
          <w:rFonts w:hint="eastAsia"/>
        </w:rPr>
      </w:pPr>
      <w:r>
        <w:object w:dxaOrig="3721" w:dyaOrig="2310" w14:anchorId="1A920853">
          <v:shape id="_x0000_i1052" type="#_x0000_t75" style="width:186pt;height:115.5pt" o:ole="">
            <v:imagedata r:id="rId13" o:title=""/>
          </v:shape>
          <o:OLEObject Type="Embed" ProgID="Visio.Drawing.15" ShapeID="_x0000_i1052" DrawAspect="Content" ObjectID="_1666545963" r:id="rId14"/>
        </w:object>
      </w:r>
    </w:p>
    <w:p w14:paraId="180267B5" w14:textId="2F513C0F" w:rsidR="00EA5B64" w:rsidRDefault="00EA5B64">
      <w:proofErr w:type="spellStart"/>
      <w:r w:rsidRPr="00EA5B64">
        <w:t>TonguePictureRecognitionModelManage</w:t>
      </w:r>
      <w:proofErr w:type="spellEnd"/>
    </w:p>
    <w:p w14:paraId="6DE743A6" w14:textId="2E24DEBA" w:rsidR="00ED4307" w:rsidRDefault="00ED4307">
      <w:r>
        <w:rPr>
          <w:rFonts w:hint="eastAsia"/>
        </w:rPr>
        <w:t>模块的顶层类，用于组织其他所有子模块</w:t>
      </w:r>
      <w:r w:rsidR="00EA5B64">
        <w:rPr>
          <w:rFonts w:hint="eastAsia"/>
        </w:rPr>
        <w:t>，并综合了所有子模块与其他模块交互的接口。</w:t>
      </w:r>
    </w:p>
    <w:p w14:paraId="0E9AF95F" w14:textId="123EBCDC" w:rsidR="00EA5B64" w:rsidRDefault="00EA5B64">
      <w:r>
        <w:rPr>
          <w:rFonts w:hint="eastAsia"/>
        </w:rPr>
        <w:t>属性：</w:t>
      </w:r>
    </w:p>
    <w:p w14:paraId="36ED2FBB" w14:textId="369B42CD" w:rsidR="00EA5B64" w:rsidRDefault="00EA5B64" w:rsidP="00EA5B64">
      <w:r>
        <w:t xml:space="preserve">+ </w:t>
      </w:r>
      <w:proofErr w:type="spellStart"/>
      <w:r>
        <w:t>modelTrainingInferenceManager</w:t>
      </w:r>
      <w:proofErr w:type="spellEnd"/>
      <w:r>
        <w:t xml:space="preserve"> : </w:t>
      </w:r>
      <w:proofErr w:type="spellStart"/>
      <w:r>
        <w:t>ModelTrainingInferenceManager</w:t>
      </w:r>
      <w:proofErr w:type="spellEnd"/>
    </w:p>
    <w:p w14:paraId="7D5E8C29" w14:textId="6B6D5671" w:rsidR="0095707C" w:rsidRDefault="0095707C" w:rsidP="00EA5B64">
      <w:pPr>
        <w:rPr>
          <w:rFonts w:hint="eastAsia"/>
        </w:rPr>
      </w:pPr>
      <w:r>
        <w:rPr>
          <w:rFonts w:hint="eastAsia"/>
        </w:rPr>
        <w:t>模型训练推理管理器</w:t>
      </w:r>
    </w:p>
    <w:p w14:paraId="0BE00CAE" w14:textId="5C9A20E3" w:rsidR="00EA5B64" w:rsidRDefault="00EA5B64" w:rsidP="00EA5B64">
      <w:r>
        <w:t xml:space="preserve">+ </w:t>
      </w:r>
      <w:proofErr w:type="spellStart"/>
      <w:r>
        <w:t>datasetManager</w:t>
      </w:r>
      <w:proofErr w:type="spellEnd"/>
      <w:r>
        <w:t xml:space="preserve"> : </w:t>
      </w:r>
      <w:proofErr w:type="spellStart"/>
      <w:r>
        <w:t>DatasetManager</w:t>
      </w:r>
      <w:proofErr w:type="spellEnd"/>
    </w:p>
    <w:p w14:paraId="1FEC9DC7" w14:textId="68030CF2" w:rsidR="0095707C" w:rsidRDefault="0095707C" w:rsidP="00EA5B64">
      <w:pPr>
        <w:rPr>
          <w:rFonts w:hint="eastAsia"/>
        </w:rPr>
      </w:pPr>
      <w:r>
        <w:rPr>
          <w:rFonts w:hint="eastAsia"/>
        </w:rPr>
        <w:t>数据集管理器</w:t>
      </w:r>
    </w:p>
    <w:p w14:paraId="6B8B92E8" w14:textId="16458303" w:rsidR="00EA5B64" w:rsidRDefault="00EA5B64">
      <w:pPr>
        <w:rPr>
          <w:rFonts w:hint="eastAsia"/>
        </w:rPr>
      </w:pPr>
      <w:r>
        <w:rPr>
          <w:rFonts w:hint="eastAsia"/>
        </w:rPr>
        <w:t>方法：</w:t>
      </w:r>
    </w:p>
    <w:p w14:paraId="056DA0E2" w14:textId="141415E4" w:rsidR="00EA5B64" w:rsidRDefault="00EA5B64">
      <w:proofErr w:type="spellStart"/>
      <w:r w:rsidRPr="00EA5B64">
        <w:t>TonguePictureRecognitionModelManager</w:t>
      </w:r>
      <w:proofErr w:type="spellEnd"/>
      <w:r w:rsidRPr="00EA5B64">
        <w:t>()</w:t>
      </w:r>
    </w:p>
    <w:p w14:paraId="619890AF" w14:textId="365D21C4" w:rsidR="00EA5B64" w:rsidRDefault="00EA5B64">
      <w:r>
        <w:rPr>
          <w:rFonts w:hint="eastAsia"/>
        </w:rPr>
        <w:t>构造函数，初始化所有子模块类</w:t>
      </w:r>
    </w:p>
    <w:p w14:paraId="4ACA5793" w14:textId="48AA6DF4" w:rsidR="00EA5B64" w:rsidRDefault="00EA5B64" w:rsidP="00EA5B64">
      <w:r>
        <w:t xml:space="preserve">+ </w:t>
      </w:r>
      <w:proofErr w:type="spellStart"/>
      <w:r>
        <w:t>setTrainingDataset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</w:t>
      </w:r>
    </w:p>
    <w:p w14:paraId="5CC81987" w14:textId="6701EA6F" w:rsidR="00EA5B64" w:rsidRPr="007E6953" w:rsidRDefault="00EA5B64" w:rsidP="00EA5B64">
      <w:r>
        <w:rPr>
          <w:rFonts w:hint="eastAsia"/>
        </w:rPr>
        <w:t>设置模型训练时使用数据集。</w:t>
      </w:r>
    </w:p>
    <w:p w14:paraId="599D2E74" w14:textId="2B071F17" w:rsidR="00EA5B64" w:rsidRDefault="00EA5B64" w:rsidP="00EA5B64">
      <w:r>
        <w:t xml:space="preserve">+ </w:t>
      </w:r>
      <w:proofErr w:type="spellStart"/>
      <w:r>
        <w:t>setHyperparameters</w:t>
      </w:r>
      <w:proofErr w:type="spellEnd"/>
      <w:r>
        <w:t>(</w:t>
      </w:r>
      <w:proofErr w:type="spellStart"/>
      <w:r>
        <w:t>learningRate</w:t>
      </w:r>
      <w:proofErr w:type="spellEnd"/>
      <w:r>
        <w:t xml:space="preserve">: float, int </w:t>
      </w:r>
      <w:proofErr w:type="spellStart"/>
      <w:r>
        <w:t>networkDepth</w:t>
      </w:r>
      <w:proofErr w:type="spellEnd"/>
      <w:r>
        <w:t>)</w:t>
      </w:r>
    </w:p>
    <w:p w14:paraId="4B4082C2" w14:textId="3B41F74C" w:rsidR="00EA5B64" w:rsidRDefault="00EA5B64" w:rsidP="00EA5B64">
      <w:pPr>
        <w:rPr>
          <w:rFonts w:hint="eastAsia"/>
        </w:rPr>
      </w:pPr>
      <w:r>
        <w:rPr>
          <w:rFonts w:hint="eastAsia"/>
        </w:rPr>
        <w:t>设置模型训练时的超参数</w:t>
      </w:r>
      <w:r w:rsidR="00B151E9">
        <w:rPr>
          <w:rFonts w:hint="eastAsia"/>
        </w:rPr>
        <w:t>（学习率，网络深度）</w:t>
      </w:r>
      <w:r>
        <w:rPr>
          <w:rFonts w:hint="eastAsia"/>
        </w:rPr>
        <w:t>。</w:t>
      </w:r>
    </w:p>
    <w:p w14:paraId="4E42FA0A" w14:textId="77777777" w:rsidR="00E111AC" w:rsidRDefault="00E111AC" w:rsidP="00EA5B64">
      <w:r w:rsidRPr="00E111AC">
        <w:t>+ train(int epoch, float precision)</w:t>
      </w:r>
    </w:p>
    <w:p w14:paraId="39B680BF" w14:textId="41E5FB51" w:rsidR="00EA5B64" w:rsidRDefault="00E111AC" w:rsidP="00EA5B64">
      <w:r>
        <w:rPr>
          <w:rFonts w:hint="eastAsia"/>
        </w:rPr>
        <w:t>根据停止条件</w:t>
      </w:r>
      <w:r w:rsidR="00EA5B64">
        <w:rPr>
          <w:rFonts w:hint="eastAsia"/>
        </w:rPr>
        <w:t>训练模型。</w:t>
      </w:r>
    </w:p>
    <w:p w14:paraId="5C9E9B29" w14:textId="7720FDAB" w:rsidR="0095707C" w:rsidRDefault="0095707C" w:rsidP="00EA5B64">
      <w:r w:rsidRPr="0095707C">
        <w:t xml:space="preserve">+ inference(picture : Picture) : </w:t>
      </w:r>
      <w:proofErr w:type="spellStart"/>
      <w:r w:rsidRPr="0095707C">
        <w:t>TongueLabel</w:t>
      </w:r>
      <w:proofErr w:type="spellEnd"/>
    </w:p>
    <w:p w14:paraId="47B06DF9" w14:textId="2A8A9C84" w:rsidR="002A6578" w:rsidRDefault="002A6578" w:rsidP="00EA5B64">
      <w:pPr>
        <w:rPr>
          <w:rFonts w:hint="eastAsia"/>
        </w:rPr>
      </w:pPr>
      <w:r>
        <w:rPr>
          <w:rFonts w:hint="eastAsia"/>
        </w:rPr>
        <w:t>根据图片用模型推理得到图片的标注。</w:t>
      </w:r>
    </w:p>
    <w:p w14:paraId="7809ABF1" w14:textId="1C49016D" w:rsidR="00C3619E" w:rsidRDefault="00C3619E" w:rsidP="00C3619E">
      <w:r>
        <w:t xml:space="preserve">+ </w:t>
      </w:r>
      <w:proofErr w:type="spellStart"/>
      <w:r>
        <w:t>storeDataset</w:t>
      </w:r>
      <w:proofErr w:type="spellEnd"/>
      <w:r>
        <w:t>() : void</w:t>
      </w:r>
    </w:p>
    <w:p w14:paraId="37C881A6" w14:textId="6E8110FD" w:rsidR="00C3619E" w:rsidRDefault="00C3619E" w:rsidP="00C3619E">
      <w:pPr>
        <w:rPr>
          <w:rFonts w:hint="eastAsia"/>
        </w:rPr>
      </w:pPr>
      <w:r>
        <w:rPr>
          <w:rFonts w:hint="eastAsia"/>
        </w:rPr>
        <w:t>储存数据集</w:t>
      </w:r>
    </w:p>
    <w:p w14:paraId="261626BA" w14:textId="11E316FA" w:rsidR="00C3619E" w:rsidRDefault="00C3619E" w:rsidP="00C3619E">
      <w:r>
        <w:t xml:space="preserve">+ </w:t>
      </w:r>
      <w:proofErr w:type="spellStart"/>
      <w:r>
        <w:t>getAllDataset</w:t>
      </w:r>
      <w:proofErr w:type="spellEnd"/>
      <w:r>
        <w:t>() : vector&lt;</w:t>
      </w:r>
      <w:proofErr w:type="spellStart"/>
      <w:r>
        <w:t>PictureDataset</w:t>
      </w:r>
      <w:proofErr w:type="spellEnd"/>
      <w:r>
        <w:t>&gt;</w:t>
      </w:r>
    </w:p>
    <w:p w14:paraId="4FF53ACD" w14:textId="3D80141D" w:rsidR="00C3619E" w:rsidRDefault="00C3619E" w:rsidP="00C3619E">
      <w:pPr>
        <w:rPr>
          <w:rFonts w:hint="eastAsia"/>
        </w:rPr>
      </w:pPr>
      <w:r>
        <w:rPr>
          <w:rFonts w:hint="eastAsia"/>
        </w:rPr>
        <w:t>显示库中所有数据集</w:t>
      </w:r>
    </w:p>
    <w:p w14:paraId="7F3A5549" w14:textId="0EB2B35E" w:rsidR="00C3619E" w:rsidRDefault="00C3619E" w:rsidP="00EA5B64">
      <w:r w:rsidRPr="00C3619E">
        <w:t xml:space="preserve">+ </w:t>
      </w:r>
      <w:proofErr w:type="spellStart"/>
      <w:r w:rsidRPr="00C3619E">
        <w:t>uploadNewData</w:t>
      </w:r>
      <w:proofErr w:type="spellEnd"/>
      <w:r w:rsidRPr="00C3619E">
        <w:t>(</w:t>
      </w:r>
      <w:proofErr w:type="spellStart"/>
      <w:r w:rsidRPr="00C3619E">
        <w:t>pictureFilepath</w:t>
      </w:r>
      <w:proofErr w:type="spellEnd"/>
      <w:r w:rsidRPr="00C3619E">
        <w:t xml:space="preserve"> : string, </w:t>
      </w:r>
      <w:proofErr w:type="spellStart"/>
      <w:r w:rsidRPr="00C3619E">
        <w:t>tongueColor</w:t>
      </w:r>
      <w:proofErr w:type="spellEnd"/>
      <w:r w:rsidRPr="00C3619E">
        <w:t xml:space="preserve"> : int, </w:t>
      </w:r>
      <w:proofErr w:type="spellStart"/>
      <w:r w:rsidRPr="00C3619E">
        <w:t>coatingColor</w:t>
      </w:r>
      <w:proofErr w:type="spellEnd"/>
      <w:r w:rsidRPr="00C3619E">
        <w:t xml:space="preserve"> : int, </w:t>
      </w:r>
      <w:proofErr w:type="spellStart"/>
      <w:r w:rsidRPr="00C3619E">
        <w:t>tongueShape</w:t>
      </w:r>
      <w:proofErr w:type="spellEnd"/>
      <w:r w:rsidRPr="00C3619E">
        <w:t xml:space="preserve">: int, </w:t>
      </w:r>
      <w:proofErr w:type="spellStart"/>
      <w:r w:rsidRPr="00C3619E">
        <w:t>tongueStatus</w:t>
      </w:r>
      <w:proofErr w:type="spellEnd"/>
      <w:r w:rsidRPr="00C3619E">
        <w:t xml:space="preserve"> : int) : void</w:t>
      </w:r>
    </w:p>
    <w:p w14:paraId="7897D39E" w14:textId="7D14C372" w:rsidR="00C3619E" w:rsidRPr="00C3619E" w:rsidRDefault="00C3619E" w:rsidP="00EA5B64">
      <w:pPr>
        <w:rPr>
          <w:rFonts w:hint="eastAsia"/>
        </w:rPr>
      </w:pPr>
      <w:r>
        <w:rPr>
          <w:rFonts w:hint="eastAsia"/>
        </w:rPr>
        <w:t>上传一个新图片及其标注</w:t>
      </w:r>
    </w:p>
    <w:p w14:paraId="12482F91" w14:textId="5840CA16" w:rsidR="00EA5B64" w:rsidRDefault="00EA5B64" w:rsidP="00EA5B64">
      <w:r>
        <w:t xml:space="preserve">+ </w:t>
      </w:r>
      <w:proofErr w:type="spellStart"/>
      <w:r>
        <w:t>storeDatasetToDatabase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 : void</w:t>
      </w:r>
    </w:p>
    <w:p w14:paraId="48958176" w14:textId="2A94730C" w:rsidR="00EA5B64" w:rsidRDefault="00EA5B64" w:rsidP="00EA5B64">
      <w:pPr>
        <w:rPr>
          <w:rFonts w:hint="eastAsia"/>
        </w:rPr>
      </w:pPr>
      <w:r>
        <w:rPr>
          <w:rFonts w:hint="eastAsia"/>
        </w:rPr>
        <w:t>向数据库存入数据集</w:t>
      </w:r>
    </w:p>
    <w:p w14:paraId="5AF5753C" w14:textId="1284083D" w:rsidR="00EA5B64" w:rsidRDefault="00EA5B64" w:rsidP="00EA5B64">
      <w:r>
        <w:t xml:space="preserve">+ </w:t>
      </w:r>
      <w:proofErr w:type="spellStart"/>
      <w:r>
        <w:t>getAllDatasetFromDatabase</w:t>
      </w:r>
      <w:proofErr w:type="spellEnd"/>
      <w:r>
        <w:t>() : vector&lt;</w:t>
      </w:r>
      <w:proofErr w:type="spellStart"/>
      <w:r>
        <w:t>PictureDataset</w:t>
      </w:r>
      <w:proofErr w:type="spellEnd"/>
      <w:r>
        <w:t>&gt;</w:t>
      </w:r>
    </w:p>
    <w:p w14:paraId="6E3CDA02" w14:textId="2AEAFC3D" w:rsidR="00EA5B64" w:rsidRDefault="00EA5B64" w:rsidP="00EA5B64">
      <w:r>
        <w:rPr>
          <w:rFonts w:hint="eastAsia"/>
        </w:rPr>
        <w:t>从数据库中获取数据集。</w:t>
      </w:r>
    </w:p>
    <w:p w14:paraId="13DB72C6" w14:textId="5C0D0587" w:rsidR="006F2500" w:rsidRDefault="006F2500" w:rsidP="00EA5B64">
      <w:r>
        <w:object w:dxaOrig="3721" w:dyaOrig="1546" w14:anchorId="0A554A0B">
          <v:shape id="_x0000_i1062" type="#_x0000_t75" style="width:186pt;height:77.25pt" o:ole="">
            <v:imagedata r:id="rId15" o:title=""/>
          </v:shape>
          <o:OLEObject Type="Embed" ProgID="Visio.Drawing.15" ShapeID="_x0000_i1062" DrawAspect="Content" ObjectID="_1666545964" r:id="rId16"/>
        </w:object>
      </w:r>
    </w:p>
    <w:p w14:paraId="7A99F2C4" w14:textId="6DC83553" w:rsidR="006F2500" w:rsidRDefault="004471AA" w:rsidP="00EA5B64">
      <w:r>
        <w:object w:dxaOrig="4005" w:dyaOrig="3241" w14:anchorId="7B830E4A">
          <v:shape id="_x0000_i1140" type="#_x0000_t75" style="width:200.25pt;height:162pt" o:ole="">
            <v:imagedata r:id="rId17" o:title=""/>
          </v:shape>
          <o:OLEObject Type="Embed" ProgID="Visio.Drawing.15" ShapeID="_x0000_i1140" DrawAspect="Content" ObjectID="_1666545965" r:id="rId18"/>
        </w:object>
      </w:r>
    </w:p>
    <w:p w14:paraId="40598E8D" w14:textId="3B39F3B9" w:rsidR="006F2500" w:rsidRDefault="006F2500" w:rsidP="00EA5B64">
      <w:pPr>
        <w:rPr>
          <w:rFonts w:hint="eastAsia"/>
        </w:rPr>
      </w:pPr>
      <w:r>
        <w:object w:dxaOrig="3721" w:dyaOrig="1801" w14:anchorId="5C40C106">
          <v:shape id="_x0000_i1065" type="#_x0000_t75" style="width:186pt;height:90pt" o:ole="">
            <v:imagedata r:id="rId19" o:title=""/>
          </v:shape>
          <o:OLEObject Type="Embed" ProgID="Visio.Drawing.15" ShapeID="_x0000_i1065" DrawAspect="Content" ObjectID="_1666545966" r:id="rId20"/>
        </w:object>
      </w:r>
    </w:p>
    <w:p w14:paraId="46289773" w14:textId="33DD45CB" w:rsidR="006F2500" w:rsidRDefault="006F2500" w:rsidP="00EA5B64">
      <w:proofErr w:type="spellStart"/>
      <w:r w:rsidRPr="006F2500">
        <w:t>ModelTrainingInferenceManager</w:t>
      </w:r>
      <w:proofErr w:type="spellEnd"/>
    </w:p>
    <w:p w14:paraId="4ACB4A4C" w14:textId="016C6224" w:rsidR="006F2500" w:rsidRDefault="006F2500" w:rsidP="00EA5B64">
      <w:r>
        <w:rPr>
          <w:rFonts w:hint="eastAsia"/>
        </w:rPr>
        <w:t>用于管理模型的类，管理模型训练、推理的接口。</w:t>
      </w:r>
    </w:p>
    <w:p w14:paraId="6C453C29" w14:textId="32DE75D9" w:rsidR="006F2500" w:rsidRDefault="006F2500" w:rsidP="00EA5B64">
      <w:r>
        <w:rPr>
          <w:rFonts w:hint="eastAsia"/>
        </w:rPr>
        <w:t>属性：</w:t>
      </w:r>
    </w:p>
    <w:p w14:paraId="1B5BDC3A" w14:textId="5FB7DC99" w:rsidR="006F2500" w:rsidRDefault="006F2500" w:rsidP="00EA5B64">
      <w:r w:rsidRPr="006F2500">
        <w:t>- model : Model</w:t>
      </w:r>
    </w:p>
    <w:p w14:paraId="2B96C03C" w14:textId="30439A57" w:rsidR="006F2500" w:rsidRDefault="006F2500" w:rsidP="00EA5B64">
      <w:r>
        <w:rPr>
          <w:rFonts w:hint="eastAsia"/>
        </w:rPr>
        <w:t>方法：</w:t>
      </w:r>
    </w:p>
    <w:p w14:paraId="3D5CEA4D" w14:textId="75156605" w:rsidR="00EA5B64" w:rsidRDefault="006F2500" w:rsidP="00EA5B64">
      <w:r w:rsidRPr="006F2500">
        <w:t xml:space="preserve">+ </w:t>
      </w:r>
      <w:proofErr w:type="spellStart"/>
      <w:r w:rsidRPr="006F2500">
        <w:t>ModelTrainInferenceManager</w:t>
      </w:r>
      <w:proofErr w:type="spellEnd"/>
      <w:r w:rsidRPr="006F2500">
        <w:t>()</w:t>
      </w:r>
    </w:p>
    <w:p w14:paraId="50F7B212" w14:textId="11A008B5" w:rsidR="006F2500" w:rsidRDefault="006F2500" w:rsidP="00EA5B64">
      <w:r>
        <w:rPr>
          <w:rFonts w:hint="eastAsia"/>
        </w:rPr>
        <w:t>构造函数，用于</w:t>
      </w:r>
      <w:r w:rsidR="00035E5B">
        <w:rPr>
          <w:rFonts w:hint="eastAsia"/>
        </w:rPr>
        <w:t>初始化成员变量。</w:t>
      </w:r>
    </w:p>
    <w:p w14:paraId="0064DB5B" w14:textId="0FC9552B" w:rsidR="00B151E9" w:rsidRDefault="00B151E9" w:rsidP="00B151E9">
      <w:r>
        <w:t xml:space="preserve">+ </w:t>
      </w:r>
      <w:proofErr w:type="spellStart"/>
      <w:r>
        <w:t>getTestError</w:t>
      </w:r>
      <w:proofErr w:type="spellEnd"/>
      <w:r>
        <w:t xml:space="preserve">() : </w:t>
      </w:r>
      <w:r>
        <w:rPr>
          <w:rFonts w:hint="eastAsia"/>
        </w:rPr>
        <w:t>vect</w:t>
      </w:r>
      <w:r>
        <w:t>or&lt;float&gt;</w:t>
      </w:r>
    </w:p>
    <w:p w14:paraId="4CFD86D8" w14:textId="4E30097C" w:rsidR="00B151E9" w:rsidRDefault="00B151E9" w:rsidP="00B151E9">
      <w:pPr>
        <w:rPr>
          <w:rFonts w:hint="eastAsia"/>
        </w:rPr>
      </w:pPr>
      <w:r>
        <w:rPr>
          <w:rFonts w:hint="eastAsia"/>
        </w:rPr>
        <w:t>返回训练时的测试误差。</w:t>
      </w:r>
    </w:p>
    <w:p w14:paraId="383FE443" w14:textId="23E8AA72" w:rsidR="00B151E9" w:rsidRDefault="00B151E9" w:rsidP="00B151E9">
      <w:r>
        <w:t xml:space="preserve">+ </w:t>
      </w:r>
      <w:proofErr w:type="spellStart"/>
      <w:r>
        <w:t>getEpochCount</w:t>
      </w:r>
      <w:proofErr w:type="spellEnd"/>
      <w:r>
        <w:t>() : int</w:t>
      </w:r>
    </w:p>
    <w:p w14:paraId="2FDFAD6F" w14:textId="1C2AFFD0" w:rsidR="00B151E9" w:rsidRDefault="00B151E9" w:rsidP="00B151E9">
      <w:pPr>
        <w:rPr>
          <w:rFonts w:hint="eastAsia"/>
        </w:rPr>
      </w:pPr>
      <w:r>
        <w:rPr>
          <w:rFonts w:hint="eastAsia"/>
        </w:rPr>
        <w:t>返回训练实际迭代了几次。</w:t>
      </w:r>
    </w:p>
    <w:p w14:paraId="0624ACA5" w14:textId="38A48496" w:rsidR="00B151E9" w:rsidRDefault="00B151E9" w:rsidP="00B151E9">
      <w:r>
        <w:t xml:space="preserve">+ </w:t>
      </w:r>
      <w:proofErr w:type="spellStart"/>
      <w:r>
        <w:t>getTrainingTime</w:t>
      </w:r>
      <w:proofErr w:type="spellEnd"/>
      <w:r>
        <w:t>() : int</w:t>
      </w:r>
    </w:p>
    <w:p w14:paraId="1A7F46E9" w14:textId="37CE4ECB" w:rsidR="00B151E9" w:rsidRDefault="00B151E9" w:rsidP="00B151E9">
      <w:pPr>
        <w:rPr>
          <w:rFonts w:hint="eastAsia"/>
        </w:rPr>
      </w:pPr>
      <w:r>
        <w:rPr>
          <w:rFonts w:hint="eastAsia"/>
        </w:rPr>
        <w:t>返回本次训练所花秒数。</w:t>
      </w:r>
    </w:p>
    <w:p w14:paraId="47FFF0AF" w14:textId="00B18257" w:rsidR="00B151E9" w:rsidRDefault="00B151E9" w:rsidP="00B151E9">
      <w:r>
        <w:t xml:space="preserve">+ </w:t>
      </w:r>
      <w:proofErr w:type="spellStart"/>
      <w:r>
        <w:t>setTrainingDataset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</w:t>
      </w:r>
    </w:p>
    <w:p w14:paraId="34E1E6BF" w14:textId="4C89059B" w:rsidR="00B151E9" w:rsidRDefault="00B151E9" w:rsidP="00B151E9">
      <w:pPr>
        <w:rPr>
          <w:rFonts w:hint="eastAsia"/>
        </w:rPr>
      </w:pPr>
      <w:r>
        <w:rPr>
          <w:rFonts w:hint="eastAsia"/>
        </w:rPr>
        <w:t>设置训练时使用的训练集。</w:t>
      </w:r>
    </w:p>
    <w:p w14:paraId="40C15300" w14:textId="31B8542C" w:rsidR="00B151E9" w:rsidRDefault="00B151E9" w:rsidP="00B151E9">
      <w:r>
        <w:t xml:space="preserve">+ </w:t>
      </w:r>
      <w:proofErr w:type="spellStart"/>
      <w:r>
        <w:t>setHyperparameters</w:t>
      </w:r>
      <w:proofErr w:type="spellEnd"/>
      <w:r>
        <w:t>(</w:t>
      </w:r>
      <w:proofErr w:type="spellStart"/>
      <w:r>
        <w:t>learningRate</w:t>
      </w:r>
      <w:proofErr w:type="spellEnd"/>
      <w:r>
        <w:t xml:space="preserve">: float, int </w:t>
      </w:r>
      <w:proofErr w:type="spellStart"/>
      <w:r>
        <w:t>networkDepth</w:t>
      </w:r>
      <w:proofErr w:type="spellEnd"/>
      <w:r>
        <w:t>)</w:t>
      </w:r>
    </w:p>
    <w:p w14:paraId="0781DB87" w14:textId="023D26EC" w:rsidR="00B151E9" w:rsidRPr="00B151E9" w:rsidRDefault="00B151E9" w:rsidP="00B151E9">
      <w:pPr>
        <w:rPr>
          <w:rFonts w:hint="eastAsia"/>
        </w:rPr>
      </w:pPr>
      <w:r>
        <w:rPr>
          <w:rFonts w:hint="eastAsia"/>
        </w:rPr>
        <w:t>设置模型训练时的超参数（学习率，网络深度）。</w:t>
      </w:r>
    </w:p>
    <w:p w14:paraId="4777907D" w14:textId="774540C6" w:rsidR="00E111AC" w:rsidRDefault="00B151E9" w:rsidP="00B151E9">
      <w:r>
        <w:t>+</w:t>
      </w:r>
      <w:r w:rsidR="00E111AC" w:rsidRPr="00E111AC">
        <w:t xml:space="preserve"> train(int epoch, float precision)</w:t>
      </w:r>
    </w:p>
    <w:p w14:paraId="60AE9A71" w14:textId="57E5865D" w:rsidR="00B151E9" w:rsidRDefault="00E111AC" w:rsidP="00B151E9">
      <w:r>
        <w:rPr>
          <w:rFonts w:hint="eastAsia"/>
        </w:rPr>
        <w:t>根据停止条件对</w:t>
      </w:r>
      <w:r w:rsidR="00B151E9">
        <w:rPr>
          <w:rFonts w:hint="eastAsia"/>
        </w:rPr>
        <w:t>开始训练</w:t>
      </w:r>
    </w:p>
    <w:p w14:paraId="5C7A5F07" w14:textId="5E161722" w:rsidR="00B151E9" w:rsidRDefault="00B151E9" w:rsidP="00B151E9">
      <w:r w:rsidRPr="00B151E9">
        <w:t xml:space="preserve">+ </w:t>
      </w:r>
      <w:proofErr w:type="spellStart"/>
      <w:r w:rsidRPr="00B151E9">
        <w:t>preprocessPicture</w:t>
      </w:r>
      <w:proofErr w:type="spellEnd"/>
      <w:r w:rsidRPr="00B151E9">
        <w:t>(picture : Picture) : Picture</w:t>
      </w:r>
    </w:p>
    <w:p w14:paraId="108269D1" w14:textId="116942CF" w:rsidR="00B151E9" w:rsidRDefault="00B151E9" w:rsidP="00B151E9">
      <w:r>
        <w:rPr>
          <w:rFonts w:hint="eastAsia"/>
        </w:rPr>
        <w:t>需要其他子模块提供预处理接口函数，对一张图片进行预处理并返回。</w:t>
      </w:r>
    </w:p>
    <w:p w14:paraId="0E34B90C" w14:textId="12F01F6E" w:rsidR="00B151E9" w:rsidRDefault="004471AA" w:rsidP="00B151E9">
      <w:r>
        <w:object w:dxaOrig="3721" w:dyaOrig="6106" w14:anchorId="5FEC9A81">
          <v:shape id="_x0000_i1138" type="#_x0000_t75" style="width:186pt;height:305.25pt" o:ole="">
            <v:imagedata r:id="rId21" o:title=""/>
          </v:shape>
          <o:OLEObject Type="Embed" ProgID="Visio.Drawing.15" ShapeID="_x0000_i1138" DrawAspect="Content" ObjectID="_1666545967" r:id="rId22"/>
        </w:object>
      </w:r>
    </w:p>
    <w:p w14:paraId="15C926D3" w14:textId="1948A5C4" w:rsidR="00B151E9" w:rsidRDefault="00B151E9" w:rsidP="00B151E9">
      <w:r>
        <w:rPr>
          <w:rFonts w:hint="eastAsia"/>
        </w:rPr>
        <w:t>Model</w:t>
      </w:r>
    </w:p>
    <w:p w14:paraId="130BFD63" w14:textId="2F133CA3" w:rsidR="00B151E9" w:rsidRDefault="00B151E9" w:rsidP="00B151E9">
      <w:r>
        <w:rPr>
          <w:rFonts w:hint="eastAsia"/>
        </w:rPr>
        <w:t>用于表示模型，可以进行模型的训练和推理，并返回一些训练时的性能参数。</w:t>
      </w:r>
    </w:p>
    <w:p w14:paraId="100A0964" w14:textId="798D8ABF" w:rsidR="00B151E9" w:rsidRDefault="00B151E9" w:rsidP="00B151E9">
      <w:r>
        <w:rPr>
          <w:rFonts w:hint="eastAsia"/>
        </w:rPr>
        <w:t>属性：</w:t>
      </w:r>
    </w:p>
    <w:p w14:paraId="13A41FA4" w14:textId="29CC50CB" w:rsidR="00B151E9" w:rsidRDefault="00B151E9" w:rsidP="00B151E9">
      <w:r>
        <w:t xml:space="preserve">- </w:t>
      </w:r>
      <w:proofErr w:type="spellStart"/>
      <w:r w:rsidRPr="00B151E9">
        <w:t>parameterFilename</w:t>
      </w:r>
      <w:proofErr w:type="spellEnd"/>
      <w:r>
        <w:t>: string</w:t>
      </w:r>
    </w:p>
    <w:p w14:paraId="10051B1C" w14:textId="5645FBA5" w:rsidR="00B151E9" w:rsidRDefault="00B151E9" w:rsidP="00B151E9">
      <w:pPr>
        <w:rPr>
          <w:rFonts w:hint="eastAsia"/>
        </w:rPr>
      </w:pPr>
      <w:proofErr w:type="spellStart"/>
      <w:r>
        <w:rPr>
          <w:rFonts w:hint="eastAsia"/>
        </w:rPr>
        <w:t>tensorflow</w:t>
      </w:r>
      <w:proofErr w:type="spellEnd"/>
      <w:r>
        <w:rPr>
          <w:rFonts w:hint="eastAsia"/>
        </w:rPr>
        <w:t>模型参数文件的文件名，用于保存模型。</w:t>
      </w:r>
    </w:p>
    <w:p w14:paraId="1A5E9080" w14:textId="55D3DC2E" w:rsidR="00B151E9" w:rsidRDefault="00B151E9" w:rsidP="00B151E9">
      <w:r>
        <w:t xml:space="preserve">- </w:t>
      </w:r>
      <w:proofErr w:type="spellStart"/>
      <w:r>
        <w:t>learningRate</w:t>
      </w:r>
      <w:proofErr w:type="spellEnd"/>
      <w:r>
        <w:t xml:space="preserve"> : float</w:t>
      </w:r>
    </w:p>
    <w:p w14:paraId="617A2762" w14:textId="2645D449" w:rsidR="00B151E9" w:rsidRDefault="00B151E9" w:rsidP="00B151E9">
      <w:pPr>
        <w:rPr>
          <w:rFonts w:hint="eastAsia"/>
        </w:rPr>
      </w:pPr>
      <w:r>
        <w:rPr>
          <w:rFonts w:hint="eastAsia"/>
        </w:rPr>
        <w:t>超参数，表示学习率，需要在训练前设置。</w:t>
      </w:r>
    </w:p>
    <w:p w14:paraId="38DA41A3" w14:textId="5FEDCDC2" w:rsidR="00B151E9" w:rsidRDefault="00B151E9" w:rsidP="00B151E9">
      <w:r>
        <w:t xml:space="preserve">- </w:t>
      </w:r>
      <w:proofErr w:type="spellStart"/>
      <w:r>
        <w:t>networkDepth</w:t>
      </w:r>
      <w:proofErr w:type="spellEnd"/>
      <w:r>
        <w:t xml:space="preserve"> : int</w:t>
      </w:r>
    </w:p>
    <w:p w14:paraId="40FB7221" w14:textId="27014DF0" w:rsidR="00B151E9" w:rsidRDefault="00B151E9" w:rsidP="00B151E9">
      <w:pPr>
        <w:rPr>
          <w:rFonts w:hint="eastAsia"/>
        </w:rPr>
      </w:pPr>
      <w:r>
        <w:rPr>
          <w:rFonts w:hint="eastAsia"/>
        </w:rPr>
        <w:t>超参数，表示网络深度，需要在训练前设置。</w:t>
      </w:r>
    </w:p>
    <w:p w14:paraId="2814DA77" w14:textId="5B46AE42" w:rsidR="00B151E9" w:rsidRDefault="00B151E9" w:rsidP="00B151E9">
      <w:r>
        <w:t xml:space="preserve">- </w:t>
      </w:r>
      <w:proofErr w:type="spellStart"/>
      <w:r>
        <w:t>trainingError</w:t>
      </w:r>
      <w:proofErr w:type="spellEnd"/>
      <w:r>
        <w:t xml:space="preserve"> : </w:t>
      </w:r>
      <w:r w:rsidR="00E111AC">
        <w:rPr>
          <w:rFonts w:hint="eastAsia"/>
        </w:rPr>
        <w:t>vect</w:t>
      </w:r>
      <w:r w:rsidR="00E111AC">
        <w:t>or&lt;float&gt;</w:t>
      </w:r>
    </w:p>
    <w:p w14:paraId="43130733" w14:textId="62257E1A" w:rsidR="00B151E9" w:rsidRDefault="00B151E9" w:rsidP="00B151E9">
      <w:pPr>
        <w:rPr>
          <w:rFonts w:hint="eastAsia"/>
        </w:rPr>
      </w:pPr>
      <w:r>
        <w:rPr>
          <w:rFonts w:hint="eastAsia"/>
        </w:rPr>
        <w:t>训练时得到的性能参数，表示</w:t>
      </w:r>
      <w:r w:rsidR="00E111AC">
        <w:rPr>
          <w:rFonts w:hint="eastAsia"/>
        </w:rPr>
        <w:t>四个分类的</w:t>
      </w:r>
      <w:r>
        <w:rPr>
          <w:rFonts w:hint="eastAsia"/>
        </w:rPr>
        <w:t>训练误差。</w:t>
      </w:r>
    </w:p>
    <w:p w14:paraId="430DCF50" w14:textId="7E1B02F7" w:rsidR="00B151E9" w:rsidRDefault="00B151E9" w:rsidP="00B151E9">
      <w:r>
        <w:t xml:space="preserve">- </w:t>
      </w:r>
      <w:proofErr w:type="spellStart"/>
      <w:r>
        <w:t>testError</w:t>
      </w:r>
      <w:proofErr w:type="spellEnd"/>
      <w:r>
        <w:t xml:space="preserve"> : </w:t>
      </w:r>
      <w:r w:rsidR="00E111AC">
        <w:rPr>
          <w:rFonts w:hint="eastAsia"/>
        </w:rPr>
        <w:t>vect</w:t>
      </w:r>
      <w:r w:rsidR="00E111AC">
        <w:t>or&lt;float&gt;</w:t>
      </w:r>
    </w:p>
    <w:p w14:paraId="64354C91" w14:textId="38116D04" w:rsidR="00B151E9" w:rsidRPr="00B151E9" w:rsidRDefault="00B151E9" w:rsidP="00B151E9">
      <w:pPr>
        <w:rPr>
          <w:rFonts w:hint="eastAsia"/>
        </w:rPr>
      </w:pPr>
      <w:r>
        <w:rPr>
          <w:rFonts w:hint="eastAsia"/>
        </w:rPr>
        <w:t>训练时得到的性能参数，表示</w:t>
      </w:r>
      <w:r w:rsidR="00E111AC">
        <w:rPr>
          <w:rFonts w:hint="eastAsia"/>
        </w:rPr>
        <w:t>四个分类的</w:t>
      </w:r>
      <w:r>
        <w:rPr>
          <w:rFonts w:hint="eastAsia"/>
        </w:rPr>
        <w:t>测试集</w:t>
      </w:r>
      <w:r>
        <w:rPr>
          <w:rFonts w:hint="eastAsia"/>
        </w:rPr>
        <w:t>误差。</w:t>
      </w:r>
    </w:p>
    <w:p w14:paraId="03D6FFDD" w14:textId="64F5F99D" w:rsidR="00B151E9" w:rsidRDefault="00B151E9" w:rsidP="00B151E9">
      <w:r>
        <w:t xml:space="preserve">- </w:t>
      </w:r>
      <w:proofErr w:type="spellStart"/>
      <w:r>
        <w:t>epochCount</w:t>
      </w:r>
      <w:proofErr w:type="spellEnd"/>
      <w:r>
        <w:t xml:space="preserve"> : int</w:t>
      </w:r>
    </w:p>
    <w:p w14:paraId="4B75F33F" w14:textId="08BBFCAC" w:rsidR="00B151E9" w:rsidRPr="00B151E9" w:rsidRDefault="00B151E9" w:rsidP="00B151E9">
      <w:pPr>
        <w:rPr>
          <w:rFonts w:hint="eastAsia"/>
        </w:rPr>
      </w:pPr>
      <w:r>
        <w:rPr>
          <w:rFonts w:hint="eastAsia"/>
        </w:rPr>
        <w:t>训练时得到的性能参数，表示</w:t>
      </w:r>
      <w:r>
        <w:rPr>
          <w:rFonts w:hint="eastAsia"/>
        </w:rPr>
        <w:t>实际迭代次数</w:t>
      </w:r>
      <w:r>
        <w:rPr>
          <w:rFonts w:hint="eastAsia"/>
        </w:rPr>
        <w:t>。</w:t>
      </w:r>
    </w:p>
    <w:p w14:paraId="6A2285EB" w14:textId="2ED91985" w:rsidR="00B151E9" w:rsidRDefault="00B151E9" w:rsidP="00B151E9">
      <w:r>
        <w:t xml:space="preserve">- </w:t>
      </w:r>
      <w:proofErr w:type="spellStart"/>
      <w:r>
        <w:t>traingTime</w:t>
      </w:r>
      <w:proofErr w:type="spellEnd"/>
      <w:r>
        <w:t xml:space="preserve"> : int </w:t>
      </w:r>
    </w:p>
    <w:p w14:paraId="59B4BE49" w14:textId="1BA24E54" w:rsidR="00B151E9" w:rsidRPr="00B151E9" w:rsidRDefault="00B151E9" w:rsidP="00B151E9">
      <w:pPr>
        <w:rPr>
          <w:rFonts w:hint="eastAsia"/>
        </w:rPr>
      </w:pPr>
      <w:r>
        <w:rPr>
          <w:rFonts w:hint="eastAsia"/>
        </w:rPr>
        <w:t>训练时得到的性能参数，表示训练误差。</w:t>
      </w:r>
    </w:p>
    <w:p w14:paraId="497870E5" w14:textId="409304A4" w:rsidR="00B151E9" w:rsidRDefault="00B151E9" w:rsidP="00B151E9">
      <w:r>
        <w:t xml:space="preserve">- </w:t>
      </w:r>
      <w:proofErr w:type="spellStart"/>
      <w:r>
        <w:t>trainingDataset</w:t>
      </w:r>
      <w:proofErr w:type="spellEnd"/>
      <w:r>
        <w:t xml:space="preserve"> : </w:t>
      </w:r>
      <w:proofErr w:type="spellStart"/>
      <w:r>
        <w:t>PictureDataset</w:t>
      </w:r>
      <w:proofErr w:type="spellEnd"/>
    </w:p>
    <w:p w14:paraId="6325E743" w14:textId="19FFCE6A" w:rsidR="00B151E9" w:rsidRDefault="00B151E9" w:rsidP="00B151E9">
      <w:pPr>
        <w:rPr>
          <w:rFonts w:hint="eastAsia"/>
        </w:rPr>
      </w:pPr>
      <w:r>
        <w:rPr>
          <w:rFonts w:hint="eastAsia"/>
        </w:rPr>
        <w:t>储存训练时的训练数据集。</w:t>
      </w:r>
    </w:p>
    <w:p w14:paraId="2C8FE9F1" w14:textId="059E7D4C" w:rsidR="00B151E9" w:rsidRDefault="00B151E9" w:rsidP="00B151E9">
      <w:r>
        <w:t xml:space="preserve">- </w:t>
      </w:r>
      <w:proofErr w:type="spellStart"/>
      <w:r>
        <w:t>testDataset</w:t>
      </w:r>
      <w:proofErr w:type="spellEnd"/>
      <w:r>
        <w:t xml:space="preserve"> : </w:t>
      </w:r>
      <w:proofErr w:type="spellStart"/>
      <w:r>
        <w:t>PictureDataset</w:t>
      </w:r>
      <w:proofErr w:type="spellEnd"/>
    </w:p>
    <w:p w14:paraId="2C397659" w14:textId="07FF69C1" w:rsidR="00B151E9" w:rsidRDefault="00B151E9" w:rsidP="00B151E9">
      <w:pPr>
        <w:rPr>
          <w:rFonts w:hint="eastAsia"/>
        </w:rPr>
      </w:pPr>
      <w:r>
        <w:rPr>
          <w:rFonts w:hint="eastAsia"/>
        </w:rPr>
        <w:t>储存训练时的测试数据集。</w:t>
      </w:r>
    </w:p>
    <w:p w14:paraId="4610C15D" w14:textId="6C88C915" w:rsidR="00B151E9" w:rsidRDefault="00B151E9" w:rsidP="00B151E9">
      <w:r>
        <w:t xml:space="preserve">- </w:t>
      </w:r>
      <w:proofErr w:type="spellStart"/>
      <w:r>
        <w:t>preprocessInterface</w:t>
      </w:r>
      <w:proofErr w:type="spellEnd"/>
      <w:r>
        <w:t xml:space="preserve"> : </w:t>
      </w:r>
      <w:proofErr w:type="spellStart"/>
      <w:r>
        <w:t>ModelRequiredInterface</w:t>
      </w:r>
      <w:proofErr w:type="spellEnd"/>
    </w:p>
    <w:p w14:paraId="56971EC4" w14:textId="34DEC0AB" w:rsidR="00B151E9" w:rsidRDefault="00B151E9" w:rsidP="00B151E9">
      <w:pPr>
        <w:rPr>
          <w:rFonts w:hint="eastAsia"/>
        </w:rPr>
      </w:pPr>
      <w:r>
        <w:rPr>
          <w:rFonts w:hint="eastAsia"/>
        </w:rPr>
        <w:t>保存了一个可以进行图片预处理的接口。</w:t>
      </w:r>
    </w:p>
    <w:p w14:paraId="26B4C90E" w14:textId="60921E16" w:rsidR="00B151E9" w:rsidRDefault="00B151E9" w:rsidP="00B151E9">
      <w:r>
        <w:rPr>
          <w:rFonts w:hint="eastAsia"/>
        </w:rPr>
        <w:t>方法：</w:t>
      </w:r>
    </w:p>
    <w:p w14:paraId="197CDDC7" w14:textId="34619453" w:rsidR="00B151E9" w:rsidRDefault="00B151E9" w:rsidP="00B151E9">
      <w:r>
        <w:lastRenderedPageBreak/>
        <w:t>+ Model()</w:t>
      </w:r>
    </w:p>
    <w:p w14:paraId="1E84163C" w14:textId="32C2F1C4" w:rsidR="00B151E9" w:rsidRDefault="00B151E9" w:rsidP="00B151E9">
      <w:pPr>
        <w:rPr>
          <w:rFonts w:hint="eastAsia"/>
        </w:rPr>
      </w:pPr>
      <w:r>
        <w:rPr>
          <w:rFonts w:hint="eastAsia"/>
        </w:rPr>
        <w:t>初始化模型类的所有成员变量。</w:t>
      </w:r>
    </w:p>
    <w:p w14:paraId="6654E5B2" w14:textId="7BC1AB84" w:rsidR="00B151E9" w:rsidRDefault="00B151E9" w:rsidP="00B151E9">
      <w:r>
        <w:t xml:space="preserve">+ </w:t>
      </w:r>
      <w:proofErr w:type="spellStart"/>
      <w:r>
        <w:t>setDataset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</w:t>
      </w:r>
    </w:p>
    <w:p w14:paraId="4FDDD373" w14:textId="31153D65" w:rsidR="00B151E9" w:rsidRDefault="00B151E9" w:rsidP="00B151E9">
      <w:pPr>
        <w:rPr>
          <w:rFonts w:hint="eastAsia"/>
        </w:rPr>
      </w:pPr>
      <w:r>
        <w:rPr>
          <w:rFonts w:hint="eastAsia"/>
        </w:rPr>
        <w:t>根据传入的测试设置测试集。</w:t>
      </w:r>
    </w:p>
    <w:p w14:paraId="61FCC5AA" w14:textId="16E128AE" w:rsidR="00B151E9" w:rsidRDefault="00B151E9" w:rsidP="00B151E9">
      <w:r>
        <w:t xml:space="preserve">+ </w:t>
      </w:r>
      <w:proofErr w:type="spellStart"/>
      <w:r>
        <w:t>setHyperparameters</w:t>
      </w:r>
      <w:proofErr w:type="spellEnd"/>
      <w:r>
        <w:t>(</w:t>
      </w:r>
      <w:proofErr w:type="spellStart"/>
      <w:r>
        <w:t>learningRate</w:t>
      </w:r>
      <w:proofErr w:type="spellEnd"/>
      <w:r>
        <w:t xml:space="preserve">: float, int </w:t>
      </w:r>
      <w:proofErr w:type="spellStart"/>
      <w:r>
        <w:t>networkDepth</w:t>
      </w:r>
      <w:proofErr w:type="spellEnd"/>
      <w:r>
        <w:t>)</w:t>
      </w:r>
    </w:p>
    <w:p w14:paraId="56E25EA5" w14:textId="7D2D7D28" w:rsidR="00B151E9" w:rsidRDefault="00B151E9" w:rsidP="00B151E9">
      <w:pPr>
        <w:rPr>
          <w:rFonts w:hint="eastAsia"/>
        </w:rPr>
      </w:pPr>
      <w:r>
        <w:rPr>
          <w:rFonts w:hint="eastAsia"/>
        </w:rPr>
        <w:t>根据传入的超参数设置两个超参数。</w:t>
      </w:r>
    </w:p>
    <w:p w14:paraId="3937E918" w14:textId="78907E4A" w:rsidR="00B151E9" w:rsidRDefault="00B151E9" w:rsidP="00B151E9">
      <w:r>
        <w:t xml:space="preserve">+ </w:t>
      </w:r>
      <w:proofErr w:type="spellStart"/>
      <w:r>
        <w:t>getTestError</w:t>
      </w:r>
      <w:proofErr w:type="spellEnd"/>
      <w:r>
        <w:t xml:space="preserve">() : </w:t>
      </w:r>
      <w:r w:rsidR="00E111AC">
        <w:rPr>
          <w:rFonts w:hint="eastAsia"/>
        </w:rPr>
        <w:t>vect</w:t>
      </w:r>
      <w:r w:rsidR="00E111AC">
        <w:t>or&lt;float&gt;</w:t>
      </w:r>
    </w:p>
    <w:p w14:paraId="617343AF" w14:textId="22E924D7" w:rsidR="00B151E9" w:rsidRDefault="00B151E9" w:rsidP="00B151E9">
      <w:pPr>
        <w:rPr>
          <w:rFonts w:hint="eastAsia"/>
        </w:rPr>
      </w:pPr>
      <w:r>
        <w:rPr>
          <w:rFonts w:hint="eastAsia"/>
        </w:rPr>
        <w:t>返回</w:t>
      </w:r>
      <w:r w:rsidR="00E111AC">
        <w:rPr>
          <w:rFonts w:hint="eastAsia"/>
        </w:rPr>
        <w:t>四个分类的</w:t>
      </w:r>
      <w:r>
        <w:rPr>
          <w:rFonts w:hint="eastAsia"/>
        </w:rPr>
        <w:t>测试误差。</w:t>
      </w:r>
    </w:p>
    <w:p w14:paraId="30F60B7F" w14:textId="016D50A2" w:rsidR="00B151E9" w:rsidRDefault="00B151E9" w:rsidP="00B151E9">
      <w:r>
        <w:t xml:space="preserve">+ </w:t>
      </w:r>
      <w:proofErr w:type="spellStart"/>
      <w:r>
        <w:t>getTraingError</w:t>
      </w:r>
      <w:proofErr w:type="spellEnd"/>
      <w:r>
        <w:t xml:space="preserve">() : </w:t>
      </w:r>
      <w:r w:rsidR="00E111AC">
        <w:rPr>
          <w:rFonts w:hint="eastAsia"/>
        </w:rPr>
        <w:t>vect</w:t>
      </w:r>
      <w:r w:rsidR="00E111AC">
        <w:t>or&lt;float&gt;</w:t>
      </w:r>
    </w:p>
    <w:p w14:paraId="49A4456F" w14:textId="37863EE9" w:rsidR="00B151E9" w:rsidRDefault="00B151E9" w:rsidP="00B151E9">
      <w:pPr>
        <w:rPr>
          <w:rFonts w:hint="eastAsia"/>
        </w:rPr>
      </w:pPr>
      <w:r>
        <w:rPr>
          <w:rFonts w:hint="eastAsia"/>
        </w:rPr>
        <w:t>返回</w:t>
      </w:r>
      <w:r w:rsidR="00E111AC">
        <w:rPr>
          <w:rFonts w:hint="eastAsia"/>
        </w:rPr>
        <w:t>四个分类的</w:t>
      </w:r>
      <w:r>
        <w:rPr>
          <w:rFonts w:hint="eastAsia"/>
        </w:rPr>
        <w:t>训练误差。</w:t>
      </w:r>
    </w:p>
    <w:p w14:paraId="6A23CF71" w14:textId="0FE1F653" w:rsidR="00B151E9" w:rsidRDefault="00B151E9" w:rsidP="00B151E9">
      <w:r>
        <w:t xml:space="preserve">+ </w:t>
      </w:r>
      <w:proofErr w:type="spellStart"/>
      <w:r>
        <w:t>getEpochCount</w:t>
      </w:r>
      <w:proofErr w:type="spellEnd"/>
      <w:r>
        <w:t>() : int</w:t>
      </w:r>
    </w:p>
    <w:p w14:paraId="6AB37D21" w14:textId="35A9B2B3" w:rsidR="00B151E9" w:rsidRDefault="00B151E9" w:rsidP="00B151E9">
      <w:pPr>
        <w:rPr>
          <w:rFonts w:hint="eastAsia"/>
        </w:rPr>
      </w:pPr>
      <w:r>
        <w:rPr>
          <w:rFonts w:hint="eastAsia"/>
        </w:rPr>
        <w:t>返回实际迭代次数。</w:t>
      </w:r>
    </w:p>
    <w:p w14:paraId="7ADA06C0" w14:textId="4A3957FD" w:rsidR="00B151E9" w:rsidRDefault="00B151E9" w:rsidP="00B151E9">
      <w:r>
        <w:t xml:space="preserve">+ </w:t>
      </w:r>
      <w:proofErr w:type="spellStart"/>
      <w:r>
        <w:t>getTrainingTime</w:t>
      </w:r>
      <w:proofErr w:type="spellEnd"/>
      <w:r>
        <w:t>() : int</w:t>
      </w:r>
    </w:p>
    <w:p w14:paraId="14F17262" w14:textId="30BB4468" w:rsidR="00B151E9" w:rsidRDefault="00B151E9" w:rsidP="00B151E9">
      <w:pPr>
        <w:rPr>
          <w:rFonts w:hint="eastAsia"/>
        </w:rPr>
      </w:pPr>
      <w:r>
        <w:rPr>
          <w:rFonts w:hint="eastAsia"/>
        </w:rPr>
        <w:t>返回训练时间秒数。</w:t>
      </w:r>
    </w:p>
    <w:p w14:paraId="1941F8C0" w14:textId="1B3C2499" w:rsidR="00B151E9" w:rsidRDefault="00B151E9" w:rsidP="00B151E9">
      <w:r>
        <w:t>+ train(int epoch, float precision) : void</w:t>
      </w:r>
    </w:p>
    <w:p w14:paraId="6D54BAC0" w14:textId="5FE1602F" w:rsidR="00B151E9" w:rsidRDefault="00B151E9" w:rsidP="00B151E9">
      <w:pPr>
        <w:rPr>
          <w:rFonts w:hint="eastAsia"/>
        </w:rPr>
      </w:pPr>
      <w:r>
        <w:rPr>
          <w:rFonts w:hint="eastAsia"/>
        </w:rPr>
        <w:t>传入一个迭代次数和一个准确率要求。在模型超参数和数据集都设置好的情况下，模型会反复训练，直到达到迭代次数或者达到准确率要求。</w:t>
      </w:r>
    </w:p>
    <w:p w14:paraId="60991426" w14:textId="6433DD0A" w:rsidR="00B151E9" w:rsidRDefault="00B151E9" w:rsidP="00B151E9">
      <w:r>
        <w:t xml:space="preserve">+ inference(picture : Picture) : </w:t>
      </w:r>
      <w:proofErr w:type="spellStart"/>
      <w:r>
        <w:t>TongueLabel</w:t>
      </w:r>
      <w:proofErr w:type="spellEnd"/>
    </w:p>
    <w:p w14:paraId="34B3AD0A" w14:textId="749774BD" w:rsidR="00B151E9" w:rsidRDefault="00B151E9" w:rsidP="00B151E9">
      <w:r>
        <w:rPr>
          <w:rFonts w:hint="eastAsia"/>
        </w:rPr>
        <w:t>模型对一幅图片进行推理，</w:t>
      </w:r>
      <w:r w:rsidR="00E111AC">
        <w:rPr>
          <w:rFonts w:hint="eastAsia"/>
        </w:rPr>
        <w:t>返回一个舌象标签类。</w:t>
      </w:r>
    </w:p>
    <w:p w14:paraId="716664BA" w14:textId="54FFD596" w:rsidR="00971E9C" w:rsidRDefault="00971E9C" w:rsidP="00B151E9">
      <w:r>
        <w:object w:dxaOrig="11521" w:dyaOrig="26836" w14:anchorId="17B61BBC">
          <v:shape id="_x0000_i1078" type="#_x0000_t75" style="width:299.25pt;height:697.5pt" o:ole="">
            <v:imagedata r:id="rId23" o:title=""/>
          </v:shape>
          <o:OLEObject Type="Embed" ProgID="Visio.Drawing.15" ShapeID="_x0000_i1078" DrawAspect="Content" ObjectID="_1666545968" r:id="rId24"/>
        </w:object>
      </w:r>
    </w:p>
    <w:p w14:paraId="75B1C0CB" w14:textId="420A7846" w:rsidR="00D633B7" w:rsidRDefault="00D633B7" w:rsidP="00B151E9">
      <w:r>
        <w:object w:dxaOrig="10456" w:dyaOrig="16830" w14:anchorId="354C8506">
          <v:shape id="_x0000_i1081" type="#_x0000_t75" style="width:414.75pt;height:668.25pt" o:ole="">
            <v:imagedata r:id="rId25" o:title=""/>
          </v:shape>
          <o:OLEObject Type="Embed" ProgID="Visio.Drawing.15" ShapeID="_x0000_i1081" DrawAspect="Content" ObjectID="_1666545969" r:id="rId26"/>
        </w:object>
      </w:r>
    </w:p>
    <w:p w14:paraId="26B4F0B2" w14:textId="77777777" w:rsidR="00D633B7" w:rsidRDefault="00D633B7" w:rsidP="00B151E9">
      <w:pPr>
        <w:rPr>
          <w:rFonts w:hint="eastAsia"/>
        </w:rPr>
      </w:pPr>
    </w:p>
    <w:p w14:paraId="1405EAB9" w14:textId="78469097" w:rsidR="00D633B7" w:rsidRDefault="008073C2" w:rsidP="00B151E9">
      <w:r>
        <w:object w:dxaOrig="3721" w:dyaOrig="1546" w14:anchorId="36ABCF90">
          <v:shape id="_x0000_i1114" type="#_x0000_t75" style="width:186pt;height:77.25pt" o:ole="">
            <v:imagedata r:id="rId27" o:title=""/>
          </v:shape>
          <o:OLEObject Type="Embed" ProgID="Visio.Drawing.15" ShapeID="_x0000_i1114" DrawAspect="Content" ObjectID="_1666545970" r:id="rId28"/>
        </w:object>
      </w:r>
    </w:p>
    <w:p w14:paraId="29E6992D" w14:textId="44477807" w:rsidR="00D633B7" w:rsidRDefault="00C3619E" w:rsidP="00B151E9">
      <w:r>
        <w:object w:dxaOrig="4111" w:dyaOrig="2521" w14:anchorId="308E78E5">
          <v:shape id="_x0000_i1108" type="#_x0000_t75" style="width:205.5pt;height:126pt" o:ole="">
            <v:imagedata r:id="rId29" o:title=""/>
          </v:shape>
          <o:OLEObject Type="Embed" ProgID="Visio.Drawing.15" ShapeID="_x0000_i1108" DrawAspect="Content" ObjectID="_1666545971" r:id="rId30"/>
        </w:object>
      </w:r>
    </w:p>
    <w:p w14:paraId="04D481AF" w14:textId="218E0961" w:rsidR="00C3619E" w:rsidRDefault="00C3619E" w:rsidP="00B151E9">
      <w:pPr>
        <w:rPr>
          <w:rFonts w:hint="eastAsia"/>
        </w:rPr>
      </w:pPr>
      <w:r>
        <w:object w:dxaOrig="4111" w:dyaOrig="2761" w14:anchorId="11E5377A">
          <v:shape id="_x0000_i1110" type="#_x0000_t75" style="width:205.5pt;height:138pt" o:ole="">
            <v:imagedata r:id="rId31" o:title=""/>
          </v:shape>
          <o:OLEObject Type="Embed" ProgID="Visio.Drawing.15" ShapeID="_x0000_i1110" DrawAspect="Content" ObjectID="_1666545972" r:id="rId32"/>
        </w:object>
      </w:r>
    </w:p>
    <w:p w14:paraId="65BE924B" w14:textId="0F681F89" w:rsidR="00D633B7" w:rsidRDefault="00D633B7" w:rsidP="00B151E9"/>
    <w:p w14:paraId="39366E0D" w14:textId="6665DA1C" w:rsidR="00D633B7" w:rsidRDefault="00D633B7" w:rsidP="00B151E9">
      <w:proofErr w:type="spellStart"/>
      <w:r>
        <w:rPr>
          <w:rFonts w:hint="eastAsia"/>
        </w:rPr>
        <w:t>D</w:t>
      </w:r>
      <w:r>
        <w:t>atasetManager</w:t>
      </w:r>
      <w:proofErr w:type="spellEnd"/>
    </w:p>
    <w:p w14:paraId="6C6D493F" w14:textId="0BC846D3" w:rsidR="00D633B7" w:rsidRDefault="00D633B7" w:rsidP="00B151E9">
      <w:r>
        <w:rPr>
          <w:rFonts w:hint="eastAsia"/>
        </w:rPr>
        <w:t>用于管理数据集的上传、查看。</w:t>
      </w:r>
    </w:p>
    <w:p w14:paraId="1D51C7EC" w14:textId="664F0A60" w:rsidR="00D633B7" w:rsidRDefault="00D633B7" w:rsidP="00B151E9">
      <w:r>
        <w:rPr>
          <w:rFonts w:hint="eastAsia"/>
        </w:rPr>
        <w:t>属性：</w:t>
      </w:r>
    </w:p>
    <w:p w14:paraId="2E371A69" w14:textId="0E7BD37E" w:rsidR="00D633B7" w:rsidRDefault="00D633B7" w:rsidP="00D633B7">
      <w:r>
        <w:t xml:space="preserve">- </w:t>
      </w:r>
      <w:proofErr w:type="spellStart"/>
      <w:r>
        <w:t>currentDataset</w:t>
      </w:r>
      <w:proofErr w:type="spellEnd"/>
      <w:r>
        <w:t xml:space="preserve"> : </w:t>
      </w:r>
      <w:proofErr w:type="spellStart"/>
      <w:r>
        <w:t>PictureDataset</w:t>
      </w:r>
      <w:proofErr w:type="spellEnd"/>
    </w:p>
    <w:p w14:paraId="3F6D3C06" w14:textId="3EC031D8" w:rsidR="00D633B7" w:rsidRDefault="00D633B7" w:rsidP="00D633B7">
      <w:pPr>
        <w:rPr>
          <w:rFonts w:hint="eastAsia"/>
        </w:rPr>
      </w:pPr>
      <w:r>
        <w:rPr>
          <w:rFonts w:hint="eastAsia"/>
        </w:rPr>
        <w:t>储存管理员本次上传的数据集。</w:t>
      </w:r>
    </w:p>
    <w:p w14:paraId="079591FC" w14:textId="6756DF0B" w:rsidR="00D633B7" w:rsidRDefault="00D633B7" w:rsidP="00B151E9">
      <w:r>
        <w:rPr>
          <w:rFonts w:hint="eastAsia"/>
        </w:rPr>
        <w:t>方法：</w:t>
      </w:r>
    </w:p>
    <w:p w14:paraId="0AB79199" w14:textId="78277882" w:rsidR="00D633B7" w:rsidRDefault="00D633B7" w:rsidP="00B151E9">
      <w:r w:rsidRPr="00D633B7">
        <w:t xml:space="preserve">+ </w:t>
      </w:r>
      <w:proofErr w:type="spellStart"/>
      <w:r w:rsidRPr="00D633B7">
        <w:t>DatasetManager</w:t>
      </w:r>
      <w:proofErr w:type="spellEnd"/>
      <w:r w:rsidRPr="00D633B7">
        <w:t>()</w:t>
      </w:r>
    </w:p>
    <w:p w14:paraId="1D46FF93" w14:textId="733EBFF9" w:rsidR="00D633B7" w:rsidRDefault="00D633B7" w:rsidP="00B151E9">
      <w:r>
        <w:rPr>
          <w:rFonts w:hint="eastAsia"/>
        </w:rPr>
        <w:t>构造函数</w:t>
      </w:r>
      <w:r w:rsidR="00C3619E">
        <w:rPr>
          <w:rFonts w:hint="eastAsia"/>
        </w:rPr>
        <w:t>。</w:t>
      </w:r>
    </w:p>
    <w:p w14:paraId="7DB81C7E" w14:textId="180EE07E" w:rsidR="00C3619E" w:rsidRDefault="00C3619E" w:rsidP="00C3619E">
      <w:r>
        <w:t xml:space="preserve">+ </w:t>
      </w:r>
      <w:proofErr w:type="spellStart"/>
      <w:r>
        <w:t>storeDataset</w:t>
      </w:r>
      <w:proofErr w:type="spellEnd"/>
      <w:r>
        <w:t>() : void</w:t>
      </w:r>
    </w:p>
    <w:p w14:paraId="75027C9D" w14:textId="3C707557" w:rsidR="00C3619E" w:rsidRDefault="008C22B2" w:rsidP="00C3619E">
      <w:pPr>
        <w:rPr>
          <w:rFonts w:hint="eastAsia"/>
        </w:rPr>
      </w:pPr>
      <w:r>
        <w:rPr>
          <w:rFonts w:hint="eastAsia"/>
        </w:rPr>
        <w:t>向数据库中储存当前数据集，并清空本次上传的数据集。</w:t>
      </w:r>
    </w:p>
    <w:p w14:paraId="4957B5E8" w14:textId="41526A97" w:rsidR="00C3619E" w:rsidRDefault="00C3619E" w:rsidP="00C3619E">
      <w:r>
        <w:t xml:space="preserve">+ </w:t>
      </w:r>
      <w:proofErr w:type="spellStart"/>
      <w:r>
        <w:t>getAllDataset</w:t>
      </w:r>
      <w:proofErr w:type="spellEnd"/>
      <w:r>
        <w:t>() : vector&lt;</w:t>
      </w:r>
      <w:proofErr w:type="spellStart"/>
      <w:r>
        <w:t>PictureDataset</w:t>
      </w:r>
      <w:proofErr w:type="spellEnd"/>
      <w:r>
        <w:t>&gt;</w:t>
      </w:r>
    </w:p>
    <w:p w14:paraId="11CFF07C" w14:textId="2B603871" w:rsidR="008C22B2" w:rsidRDefault="008C22B2" w:rsidP="00C3619E">
      <w:pPr>
        <w:rPr>
          <w:rFonts w:hint="eastAsia"/>
        </w:rPr>
      </w:pPr>
      <w:r>
        <w:rPr>
          <w:rFonts w:hint="eastAsia"/>
        </w:rPr>
        <w:t>获取库中所有数据集。</w:t>
      </w:r>
    </w:p>
    <w:p w14:paraId="77020121" w14:textId="256200AC" w:rsidR="00C3619E" w:rsidRDefault="00C3619E" w:rsidP="00C3619E">
      <w:r>
        <w:t xml:space="preserve">+ </w:t>
      </w:r>
      <w:proofErr w:type="spellStart"/>
      <w:r>
        <w:t>storeDatasetToDatabase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 : void</w:t>
      </w:r>
    </w:p>
    <w:p w14:paraId="3BC0941C" w14:textId="2B400E3A" w:rsidR="008C22B2" w:rsidRDefault="008C22B2" w:rsidP="00C3619E">
      <w:pPr>
        <w:rPr>
          <w:rFonts w:hint="eastAsia"/>
        </w:rPr>
      </w:pPr>
      <w:r>
        <w:rPr>
          <w:rFonts w:hint="eastAsia"/>
        </w:rPr>
        <w:t>调用数据库接口，向数据存新数据集。</w:t>
      </w:r>
    </w:p>
    <w:p w14:paraId="22F238B7" w14:textId="65168222" w:rsidR="00C3619E" w:rsidRDefault="00C3619E" w:rsidP="00C3619E">
      <w:r>
        <w:t xml:space="preserve">+ </w:t>
      </w:r>
      <w:proofErr w:type="spellStart"/>
      <w:r>
        <w:t>getAllDatasetFromDatabase</w:t>
      </w:r>
      <w:proofErr w:type="spellEnd"/>
      <w:r>
        <w:t>() : vector&lt;</w:t>
      </w:r>
      <w:proofErr w:type="spellStart"/>
      <w:r>
        <w:t>PictureDataset</w:t>
      </w:r>
      <w:proofErr w:type="spellEnd"/>
      <w:r>
        <w:t>&gt;</w:t>
      </w:r>
    </w:p>
    <w:p w14:paraId="2B8B3196" w14:textId="50432E18" w:rsidR="008073C2" w:rsidRDefault="008073C2" w:rsidP="00C3619E">
      <w:pPr>
        <w:rPr>
          <w:rFonts w:hint="eastAsia"/>
        </w:rPr>
      </w:pPr>
      <w:r>
        <w:rPr>
          <w:rFonts w:hint="eastAsia"/>
        </w:rPr>
        <w:t>调用数据集接口，获取数据库的数据集</w:t>
      </w:r>
    </w:p>
    <w:p w14:paraId="003D860F" w14:textId="3C4C3B97" w:rsidR="00C3619E" w:rsidRDefault="00C3619E" w:rsidP="00C3619E">
      <w:r>
        <w:t xml:space="preserve">+ </w:t>
      </w:r>
      <w:proofErr w:type="spellStart"/>
      <w:r>
        <w:t>preprocessPicture</w:t>
      </w:r>
      <w:proofErr w:type="spellEnd"/>
      <w:r>
        <w:t>(picture : Picture) : Picture</w:t>
      </w:r>
    </w:p>
    <w:p w14:paraId="5396E6C5" w14:textId="14CC3143" w:rsidR="008073C2" w:rsidRDefault="008073C2" w:rsidP="00C3619E">
      <w:pPr>
        <w:rPr>
          <w:rFonts w:hint="eastAsia"/>
        </w:rPr>
      </w:pPr>
      <w:r>
        <w:rPr>
          <w:rFonts w:hint="eastAsia"/>
        </w:rPr>
        <w:t>调用预处理模块预处理一张图片。</w:t>
      </w:r>
    </w:p>
    <w:p w14:paraId="3076F1EA" w14:textId="77777777" w:rsidR="008C22B2" w:rsidRDefault="008C22B2" w:rsidP="008C22B2">
      <w:r w:rsidRPr="00C3619E">
        <w:t xml:space="preserve">+ </w:t>
      </w:r>
      <w:proofErr w:type="spellStart"/>
      <w:r w:rsidRPr="00C3619E">
        <w:t>uploadNewData</w:t>
      </w:r>
      <w:proofErr w:type="spellEnd"/>
      <w:r w:rsidRPr="00C3619E">
        <w:t>(</w:t>
      </w:r>
      <w:proofErr w:type="spellStart"/>
      <w:r w:rsidRPr="00C3619E">
        <w:t>pictureFilepath</w:t>
      </w:r>
      <w:proofErr w:type="spellEnd"/>
      <w:r w:rsidRPr="00C3619E">
        <w:t xml:space="preserve"> : string, </w:t>
      </w:r>
      <w:proofErr w:type="spellStart"/>
      <w:r w:rsidRPr="00C3619E">
        <w:t>tongueColor</w:t>
      </w:r>
      <w:proofErr w:type="spellEnd"/>
      <w:r w:rsidRPr="00C3619E">
        <w:t xml:space="preserve"> : int, </w:t>
      </w:r>
      <w:proofErr w:type="spellStart"/>
      <w:r w:rsidRPr="00C3619E">
        <w:t>coatingColor</w:t>
      </w:r>
      <w:proofErr w:type="spellEnd"/>
      <w:r w:rsidRPr="00C3619E">
        <w:t xml:space="preserve"> : int, </w:t>
      </w:r>
      <w:proofErr w:type="spellStart"/>
      <w:r w:rsidRPr="00C3619E">
        <w:t>tongueShape</w:t>
      </w:r>
      <w:proofErr w:type="spellEnd"/>
      <w:r w:rsidRPr="00C3619E">
        <w:t xml:space="preserve">: int, </w:t>
      </w:r>
      <w:proofErr w:type="spellStart"/>
      <w:r w:rsidRPr="00C3619E">
        <w:t>tongueStatus</w:t>
      </w:r>
      <w:proofErr w:type="spellEnd"/>
      <w:r w:rsidRPr="00C3619E">
        <w:t xml:space="preserve"> : int) : void</w:t>
      </w:r>
    </w:p>
    <w:p w14:paraId="5E2B5C0C" w14:textId="28A301AA" w:rsidR="008C22B2" w:rsidRDefault="008C22B2" w:rsidP="008C22B2">
      <w:r>
        <w:rPr>
          <w:rFonts w:hint="eastAsia"/>
        </w:rPr>
        <w:lastRenderedPageBreak/>
        <w:t>上传一个新图片及其标注</w:t>
      </w:r>
      <w:r w:rsidR="008073C2">
        <w:rPr>
          <w:rFonts w:hint="eastAsia"/>
        </w:rPr>
        <w:t>，把它保存进当前数据集中。</w:t>
      </w:r>
    </w:p>
    <w:p w14:paraId="1083A8CF" w14:textId="13BA4B34" w:rsidR="00B42D5F" w:rsidRDefault="00B42D5F" w:rsidP="008C22B2">
      <w:r>
        <w:object w:dxaOrig="10650" w:dyaOrig="16830" w14:anchorId="72552BE6">
          <v:shape id="_x0000_i1117" type="#_x0000_t75" style="width:414.75pt;height:655.5pt" o:ole="">
            <v:imagedata r:id="rId33" o:title=""/>
          </v:shape>
          <o:OLEObject Type="Embed" ProgID="Visio.Drawing.15" ShapeID="_x0000_i1117" DrawAspect="Content" ObjectID="_1666545973" r:id="rId34"/>
        </w:object>
      </w:r>
    </w:p>
    <w:p w14:paraId="6CE3C3A8" w14:textId="08AD7C94" w:rsidR="006A3154" w:rsidRDefault="006A3154" w:rsidP="008C22B2">
      <w:r>
        <w:object w:dxaOrig="3721" w:dyaOrig="2266" w14:anchorId="55EAF9A5">
          <v:shape id="_x0000_i1120" type="#_x0000_t75" style="width:186pt;height:113.25pt" o:ole="">
            <v:imagedata r:id="rId35" o:title=""/>
          </v:shape>
          <o:OLEObject Type="Embed" ProgID="Visio.Drawing.15" ShapeID="_x0000_i1120" DrawAspect="Content" ObjectID="_1666545974" r:id="rId36"/>
        </w:object>
      </w:r>
    </w:p>
    <w:p w14:paraId="0290FA35" w14:textId="61950068" w:rsidR="006A3154" w:rsidRDefault="006A3154" w:rsidP="008C22B2">
      <w:proofErr w:type="spellStart"/>
      <w:r>
        <w:rPr>
          <w:rFonts w:hint="eastAsia"/>
        </w:rPr>
        <w:t>PictureData</w:t>
      </w:r>
      <w:proofErr w:type="spellEnd"/>
    </w:p>
    <w:p w14:paraId="2C3D8341" w14:textId="167D9F0C" w:rsidR="006A3154" w:rsidRDefault="006A3154" w:rsidP="008C22B2">
      <w:r>
        <w:rPr>
          <w:rFonts w:hint="eastAsia"/>
        </w:rPr>
        <w:t>表示图片数据和图片标记的集合</w:t>
      </w:r>
    </w:p>
    <w:p w14:paraId="6C4B3E69" w14:textId="679BF121" w:rsidR="005B0A0F" w:rsidRDefault="005B0A0F" w:rsidP="008C22B2">
      <w:r>
        <w:rPr>
          <w:rFonts w:hint="eastAsia"/>
        </w:rPr>
        <w:t>属性：</w:t>
      </w:r>
    </w:p>
    <w:p w14:paraId="4CC11BA6" w14:textId="0CDBAC01" w:rsidR="003277EF" w:rsidRDefault="003277EF" w:rsidP="003277EF">
      <w:r>
        <w:t>- data : Picture</w:t>
      </w:r>
    </w:p>
    <w:p w14:paraId="6262473A" w14:textId="4E65170F" w:rsidR="003277EF" w:rsidRDefault="003277EF" w:rsidP="003277EF">
      <w:pPr>
        <w:rPr>
          <w:rFonts w:hint="eastAsia"/>
        </w:rPr>
      </w:pPr>
      <w:r>
        <w:rPr>
          <w:rFonts w:hint="eastAsia"/>
        </w:rPr>
        <w:t>图片数据对象</w:t>
      </w:r>
    </w:p>
    <w:p w14:paraId="647E5AEC" w14:textId="17327D95" w:rsidR="005B0A0F" w:rsidRDefault="003277EF" w:rsidP="003277EF">
      <w:r>
        <w:t xml:space="preserve">- label : </w:t>
      </w:r>
      <w:proofErr w:type="spellStart"/>
      <w:r>
        <w:t>TongueLabel</w:t>
      </w:r>
      <w:proofErr w:type="spellEnd"/>
    </w:p>
    <w:p w14:paraId="07087C86" w14:textId="17580AAE" w:rsidR="003277EF" w:rsidRDefault="003277EF" w:rsidP="003277EF">
      <w:pPr>
        <w:rPr>
          <w:rFonts w:hint="eastAsia"/>
        </w:rPr>
      </w:pPr>
      <w:r>
        <w:rPr>
          <w:rFonts w:hint="eastAsia"/>
        </w:rPr>
        <w:t>图片标注对象</w:t>
      </w:r>
    </w:p>
    <w:p w14:paraId="085C2469" w14:textId="13881BB7" w:rsidR="005B0A0F" w:rsidRDefault="005B0A0F" w:rsidP="008C22B2">
      <w:pPr>
        <w:rPr>
          <w:rFonts w:hint="eastAsia"/>
        </w:rPr>
      </w:pPr>
      <w:r>
        <w:rPr>
          <w:rFonts w:hint="eastAsia"/>
        </w:rPr>
        <w:t>方法：</w:t>
      </w:r>
    </w:p>
    <w:p w14:paraId="2CA76BD6" w14:textId="3925483C" w:rsidR="006A3154" w:rsidRDefault="006A3154" w:rsidP="006A3154">
      <w:r>
        <w:t xml:space="preserve">+ </w:t>
      </w:r>
      <w:proofErr w:type="spellStart"/>
      <w:r>
        <w:t>PictureData</w:t>
      </w:r>
      <w:proofErr w:type="spellEnd"/>
      <w:r>
        <w:t>()</w:t>
      </w:r>
    </w:p>
    <w:p w14:paraId="6650F55E" w14:textId="097B283A" w:rsidR="006A3154" w:rsidRDefault="006A3154" w:rsidP="006A3154">
      <w:pPr>
        <w:rPr>
          <w:rFonts w:hint="eastAsia"/>
        </w:rPr>
      </w:pPr>
      <w:r>
        <w:rPr>
          <w:rFonts w:hint="eastAsia"/>
        </w:rPr>
        <w:t>构造函数。</w:t>
      </w:r>
    </w:p>
    <w:p w14:paraId="2DE0B2D5" w14:textId="54C2FC81" w:rsidR="006A3154" w:rsidRDefault="006A3154" w:rsidP="006A3154">
      <w:r>
        <w:t xml:space="preserve">+ </w:t>
      </w:r>
      <w:proofErr w:type="spellStart"/>
      <w:r>
        <w:t>loadData</w:t>
      </w:r>
      <w:proofErr w:type="spellEnd"/>
      <w:r>
        <w:t>(filename : string) : void</w:t>
      </w:r>
    </w:p>
    <w:p w14:paraId="575DCCFC" w14:textId="4559FF08" w:rsidR="006A3154" w:rsidRDefault="006A3154" w:rsidP="006A3154">
      <w:pPr>
        <w:rPr>
          <w:rFonts w:hint="eastAsia"/>
        </w:rPr>
      </w:pPr>
      <w:r>
        <w:rPr>
          <w:rFonts w:hint="eastAsia"/>
        </w:rPr>
        <w:t>从文件中读取图片。</w:t>
      </w:r>
    </w:p>
    <w:p w14:paraId="203950CD" w14:textId="2899A8EE" w:rsidR="006A3154" w:rsidRDefault="006A3154" w:rsidP="006A3154">
      <w:r>
        <w:t xml:space="preserve">+ </w:t>
      </w:r>
      <w:proofErr w:type="spellStart"/>
      <w:r>
        <w:t>getData</w:t>
      </w:r>
      <w:proofErr w:type="spellEnd"/>
      <w:r>
        <w:t>() : Picture</w:t>
      </w:r>
    </w:p>
    <w:p w14:paraId="29F26FD4" w14:textId="351DECDC" w:rsidR="006A3154" w:rsidRDefault="006A3154" w:rsidP="006A3154">
      <w:pPr>
        <w:rPr>
          <w:rFonts w:hint="eastAsia"/>
        </w:rPr>
      </w:pPr>
      <w:r>
        <w:rPr>
          <w:rFonts w:hint="eastAsia"/>
        </w:rPr>
        <w:t>获取图片数据</w:t>
      </w:r>
      <w:r w:rsidR="00F32BB9">
        <w:rPr>
          <w:rFonts w:hint="eastAsia"/>
        </w:rPr>
        <w:t>。</w:t>
      </w:r>
    </w:p>
    <w:p w14:paraId="3F017D0F" w14:textId="47AD1DCC" w:rsidR="006A3154" w:rsidRDefault="006A3154" w:rsidP="006A3154">
      <w:r>
        <w:t xml:space="preserve">+ </w:t>
      </w:r>
      <w:proofErr w:type="spellStart"/>
      <w:r>
        <w:t>getLabel</w:t>
      </w:r>
      <w:proofErr w:type="spellEnd"/>
      <w:r>
        <w:t xml:space="preserve">() : </w:t>
      </w:r>
      <w:proofErr w:type="spellStart"/>
      <w:r>
        <w:t>TongueLabel</w:t>
      </w:r>
      <w:proofErr w:type="spellEnd"/>
    </w:p>
    <w:p w14:paraId="575CF53F" w14:textId="6A773DC5" w:rsidR="006A3154" w:rsidRDefault="006A3154" w:rsidP="006A3154">
      <w:pPr>
        <w:rPr>
          <w:rFonts w:hint="eastAsia"/>
        </w:rPr>
      </w:pPr>
      <w:r>
        <w:rPr>
          <w:rFonts w:hint="eastAsia"/>
        </w:rPr>
        <w:t>获取标注数据。</w:t>
      </w:r>
    </w:p>
    <w:p w14:paraId="4FA7441C" w14:textId="77777777" w:rsidR="006A3154" w:rsidRPr="00C3619E" w:rsidRDefault="006A3154" w:rsidP="008C22B2">
      <w:pPr>
        <w:rPr>
          <w:rFonts w:hint="eastAsia"/>
        </w:rPr>
      </w:pPr>
    </w:p>
    <w:p w14:paraId="6A17DC9A" w14:textId="22E0BC11" w:rsidR="008C22B2" w:rsidRDefault="00456343" w:rsidP="00C3619E">
      <w:r>
        <w:object w:dxaOrig="3721" w:dyaOrig="2505" w14:anchorId="1B39BBF2">
          <v:shape id="_x0000_i1122" type="#_x0000_t75" style="width:186pt;height:125.25pt" o:ole="">
            <v:imagedata r:id="rId37" o:title=""/>
          </v:shape>
          <o:OLEObject Type="Embed" ProgID="Visio.Drawing.15" ShapeID="_x0000_i1122" DrawAspect="Content" ObjectID="_1666545975" r:id="rId38"/>
        </w:object>
      </w:r>
    </w:p>
    <w:p w14:paraId="229BA953" w14:textId="41B3433E" w:rsidR="00456343" w:rsidRDefault="00456343" w:rsidP="00C3619E">
      <w:pPr>
        <w:rPr>
          <w:rFonts w:hint="eastAsia"/>
        </w:rPr>
      </w:pPr>
      <w:r>
        <w:rPr>
          <w:rFonts w:hint="eastAsia"/>
        </w:rPr>
        <w:t>Picture</w:t>
      </w:r>
    </w:p>
    <w:p w14:paraId="5015B842" w14:textId="706B866B" w:rsidR="00456343" w:rsidRDefault="00456343" w:rsidP="00C3619E">
      <w:r>
        <w:rPr>
          <w:rFonts w:hint="eastAsia"/>
        </w:rPr>
        <w:t>图片类，用于储存图片的像素信息。</w:t>
      </w:r>
    </w:p>
    <w:p w14:paraId="6810ADC8" w14:textId="725224BB" w:rsidR="00456343" w:rsidRDefault="00456343" w:rsidP="00C3619E">
      <w:r>
        <w:rPr>
          <w:rFonts w:hint="eastAsia"/>
        </w:rPr>
        <w:t>属性：</w:t>
      </w:r>
    </w:p>
    <w:p w14:paraId="7DD36FFD" w14:textId="2749EFCB" w:rsidR="00456343" w:rsidRDefault="00456343" w:rsidP="00456343">
      <w:r>
        <w:t xml:space="preserve">- </w:t>
      </w:r>
      <w:proofErr w:type="spellStart"/>
      <w:r>
        <w:t>arr</w:t>
      </w:r>
      <w:proofErr w:type="spellEnd"/>
      <w:r>
        <w:t xml:space="preserve"> : vector&lt;int&gt;</w:t>
      </w:r>
    </w:p>
    <w:p w14:paraId="5A810BFF" w14:textId="68E0C3E7" w:rsidR="00456343" w:rsidRDefault="00456343" w:rsidP="00456343">
      <w:pPr>
        <w:rPr>
          <w:rFonts w:hint="eastAsia"/>
        </w:rPr>
      </w:pPr>
      <w:r>
        <w:rPr>
          <w:rFonts w:hint="eastAsia"/>
        </w:rPr>
        <w:t>储存每个像素的信息，每个像素的颜色用32位表示。</w:t>
      </w:r>
    </w:p>
    <w:p w14:paraId="337C3612" w14:textId="11C872CD" w:rsidR="00456343" w:rsidRDefault="00456343" w:rsidP="00456343">
      <w:r>
        <w:t>- width : int</w:t>
      </w:r>
    </w:p>
    <w:p w14:paraId="51E8DBF1" w14:textId="165E6240" w:rsidR="00456343" w:rsidRDefault="00456343" w:rsidP="00456343">
      <w:pPr>
        <w:rPr>
          <w:rFonts w:hint="eastAsia"/>
        </w:rPr>
      </w:pPr>
      <w:r>
        <w:rPr>
          <w:rFonts w:hint="eastAsia"/>
        </w:rPr>
        <w:t>图片的宽度。</w:t>
      </w:r>
    </w:p>
    <w:p w14:paraId="54581EB5" w14:textId="3DEBFFC6" w:rsidR="00456343" w:rsidRDefault="00456343" w:rsidP="00456343">
      <w:r>
        <w:t>- height : int</w:t>
      </w:r>
    </w:p>
    <w:p w14:paraId="21C0368F" w14:textId="00CD5DB3" w:rsidR="00456343" w:rsidRDefault="00456343" w:rsidP="00456343">
      <w:r>
        <w:rPr>
          <w:rFonts w:hint="eastAsia"/>
        </w:rPr>
        <w:t>图片的高度。</w:t>
      </w:r>
    </w:p>
    <w:p w14:paraId="61905C04" w14:textId="4F1235C7" w:rsidR="00456343" w:rsidRDefault="00456343" w:rsidP="00456343">
      <w:r>
        <w:rPr>
          <w:rFonts w:hint="eastAsia"/>
        </w:rPr>
        <w:t>方法：</w:t>
      </w:r>
    </w:p>
    <w:p w14:paraId="0A7F1924" w14:textId="111EA538" w:rsidR="00456343" w:rsidRDefault="00456343" w:rsidP="00456343">
      <w:r>
        <w:lastRenderedPageBreak/>
        <w:t>+ Picture(filename: string)</w:t>
      </w:r>
    </w:p>
    <w:p w14:paraId="5FB51B07" w14:textId="0DCF8DB3" w:rsidR="00456343" w:rsidRDefault="00456343" w:rsidP="00456343">
      <w:pPr>
        <w:rPr>
          <w:rFonts w:hint="eastAsia"/>
        </w:rPr>
      </w:pPr>
      <w:r>
        <w:rPr>
          <w:rFonts w:hint="eastAsia"/>
        </w:rPr>
        <w:t>通过文件名来构造一个图片对象。</w:t>
      </w:r>
    </w:p>
    <w:p w14:paraId="48F423E3" w14:textId="6E7BB77C" w:rsidR="00456343" w:rsidRDefault="00456343" w:rsidP="00456343">
      <w:r>
        <w:t xml:space="preserve">+ </w:t>
      </w:r>
      <w:proofErr w:type="spellStart"/>
      <w:r>
        <w:t>getData</w:t>
      </w:r>
      <w:proofErr w:type="spellEnd"/>
      <w:r>
        <w:t>() : vector&lt;int&gt;</w:t>
      </w:r>
    </w:p>
    <w:p w14:paraId="1B3AF760" w14:textId="506EA345" w:rsidR="00456343" w:rsidRDefault="00456343" w:rsidP="00456343">
      <w:pPr>
        <w:rPr>
          <w:rFonts w:hint="eastAsia"/>
        </w:rPr>
      </w:pPr>
      <w:r>
        <w:rPr>
          <w:rFonts w:hint="eastAsia"/>
        </w:rPr>
        <w:t>获取图片数据。</w:t>
      </w:r>
    </w:p>
    <w:p w14:paraId="5911A2F1" w14:textId="3F7A61FD" w:rsidR="00456343" w:rsidRDefault="00456343" w:rsidP="00456343">
      <w:r>
        <w:t xml:space="preserve">+ </w:t>
      </w:r>
      <w:proofErr w:type="spellStart"/>
      <w:r>
        <w:t>getWidth</w:t>
      </w:r>
      <w:proofErr w:type="spellEnd"/>
      <w:r>
        <w:t>() : int</w:t>
      </w:r>
    </w:p>
    <w:p w14:paraId="550DEB2B" w14:textId="3FA9C89E" w:rsidR="00456343" w:rsidRDefault="00456343" w:rsidP="00456343">
      <w:pPr>
        <w:rPr>
          <w:rFonts w:hint="eastAsia"/>
        </w:rPr>
      </w:pPr>
      <w:r>
        <w:rPr>
          <w:rFonts w:hint="eastAsia"/>
        </w:rPr>
        <w:t>获取宽度。</w:t>
      </w:r>
    </w:p>
    <w:p w14:paraId="08A5F0FF" w14:textId="6F823B13" w:rsidR="00456343" w:rsidRDefault="00456343" w:rsidP="00456343">
      <w:r>
        <w:t xml:space="preserve">+ </w:t>
      </w:r>
      <w:proofErr w:type="spellStart"/>
      <w:r>
        <w:t>getHeight</w:t>
      </w:r>
      <w:proofErr w:type="spellEnd"/>
      <w:r>
        <w:t>() : int</w:t>
      </w:r>
    </w:p>
    <w:p w14:paraId="72213465" w14:textId="64167273" w:rsidR="00456343" w:rsidRDefault="00456343" w:rsidP="00456343">
      <w:r>
        <w:rPr>
          <w:rFonts w:hint="eastAsia"/>
        </w:rPr>
        <w:t>获取高度。</w:t>
      </w:r>
    </w:p>
    <w:p w14:paraId="4C3195DF" w14:textId="254F5BAA" w:rsidR="00456343" w:rsidRDefault="00456343" w:rsidP="00456343"/>
    <w:p w14:paraId="707C3F74" w14:textId="022208D6" w:rsidR="00456343" w:rsidRDefault="00456343" w:rsidP="00456343">
      <w:r>
        <w:object w:dxaOrig="3721" w:dyaOrig="3466" w14:anchorId="56D1E08F">
          <v:shape id="_x0000_i1125" type="#_x0000_t75" style="width:186pt;height:173.25pt" o:ole="">
            <v:imagedata r:id="rId39" o:title=""/>
          </v:shape>
          <o:OLEObject Type="Embed" ProgID="Visio.Drawing.15" ShapeID="_x0000_i1125" DrawAspect="Content" ObjectID="_1666545976" r:id="rId40"/>
        </w:object>
      </w:r>
    </w:p>
    <w:p w14:paraId="6EB9A50C" w14:textId="705C8048" w:rsidR="00456343" w:rsidRDefault="00456343" w:rsidP="00456343">
      <w:proofErr w:type="spellStart"/>
      <w:r>
        <w:rPr>
          <w:rFonts w:hint="eastAsia"/>
        </w:rPr>
        <w:t>TongueLabel</w:t>
      </w:r>
      <w:proofErr w:type="spellEnd"/>
    </w:p>
    <w:p w14:paraId="27B22F9C" w14:textId="6220475A" w:rsidR="00456343" w:rsidRDefault="00456343" w:rsidP="00456343">
      <w:r>
        <w:rPr>
          <w:rFonts w:hint="eastAsia"/>
        </w:rPr>
        <w:t>表示舌象的4个标注。</w:t>
      </w:r>
    </w:p>
    <w:p w14:paraId="0B5E2236" w14:textId="1B6E87C4" w:rsidR="00456343" w:rsidRDefault="00456343" w:rsidP="00456343">
      <w:r>
        <w:rPr>
          <w:rFonts w:hint="eastAsia"/>
        </w:rPr>
        <w:t>属性：</w:t>
      </w:r>
    </w:p>
    <w:p w14:paraId="24812692" w14:textId="32D5DA2C" w:rsidR="00456343" w:rsidRDefault="00456343" w:rsidP="00456343">
      <w:r>
        <w:t xml:space="preserve">- </w:t>
      </w:r>
      <w:proofErr w:type="spellStart"/>
      <w:r>
        <w:t>coatingColor</w:t>
      </w:r>
      <w:proofErr w:type="spellEnd"/>
      <w:r>
        <w:t xml:space="preserve"> : int</w:t>
      </w:r>
    </w:p>
    <w:p w14:paraId="511F9968" w14:textId="5BCDBD84" w:rsidR="00456343" w:rsidRDefault="00456343" w:rsidP="00456343">
      <w:pPr>
        <w:rPr>
          <w:rFonts w:hint="eastAsia"/>
        </w:rPr>
      </w:pPr>
      <w:r>
        <w:rPr>
          <w:rFonts w:hint="eastAsia"/>
        </w:rPr>
        <w:t>苔色</w:t>
      </w:r>
    </w:p>
    <w:p w14:paraId="09B180CA" w14:textId="7EEC6025" w:rsidR="00456343" w:rsidRDefault="00456343" w:rsidP="00456343">
      <w:proofErr w:type="spellStart"/>
      <w:r>
        <w:t>- tongueCol</w:t>
      </w:r>
      <w:proofErr w:type="spellEnd"/>
      <w:r>
        <w:t>or : int</w:t>
      </w:r>
    </w:p>
    <w:p w14:paraId="4D315A8F" w14:textId="6EC805D3" w:rsidR="00456343" w:rsidRDefault="00456343" w:rsidP="00456343">
      <w:pPr>
        <w:rPr>
          <w:rFonts w:hint="eastAsia"/>
        </w:rPr>
      </w:pPr>
      <w:r>
        <w:rPr>
          <w:rFonts w:hint="eastAsia"/>
        </w:rPr>
        <w:t>舌色</w:t>
      </w:r>
    </w:p>
    <w:p w14:paraId="79A67F60" w14:textId="0A945B54" w:rsidR="00456343" w:rsidRDefault="00456343" w:rsidP="00456343">
      <w:proofErr w:type="spellStart"/>
      <w:r>
        <w:t>- tongueSha</w:t>
      </w:r>
      <w:proofErr w:type="spellEnd"/>
      <w:r>
        <w:t>pe : int</w:t>
      </w:r>
    </w:p>
    <w:p w14:paraId="788059BD" w14:textId="3510FF26" w:rsidR="00456343" w:rsidRDefault="00456343" w:rsidP="00456343">
      <w:pPr>
        <w:rPr>
          <w:rFonts w:hint="eastAsia"/>
        </w:rPr>
      </w:pPr>
      <w:r>
        <w:rPr>
          <w:rFonts w:hint="eastAsia"/>
        </w:rPr>
        <w:t>舌形</w:t>
      </w:r>
    </w:p>
    <w:p w14:paraId="7A5B3CD9" w14:textId="681917F0" w:rsidR="00456343" w:rsidRDefault="00456343" w:rsidP="00456343">
      <w:proofErr w:type="spellStart"/>
      <w:r>
        <w:t>- tongueStat</w:t>
      </w:r>
      <w:proofErr w:type="spellEnd"/>
      <w:r>
        <w:t>us : int</w:t>
      </w:r>
    </w:p>
    <w:p w14:paraId="25B848CD" w14:textId="508D0B68" w:rsidR="00456343" w:rsidRDefault="00456343" w:rsidP="00456343">
      <w:r>
        <w:rPr>
          <w:rFonts w:hint="eastAsia"/>
        </w:rPr>
        <w:t>舌态</w:t>
      </w:r>
    </w:p>
    <w:p w14:paraId="4DFB71FE" w14:textId="44CBDCBC" w:rsidR="00456343" w:rsidRDefault="00456343" w:rsidP="00456343">
      <w:r>
        <w:rPr>
          <w:rFonts w:hint="eastAsia"/>
        </w:rPr>
        <w:t>方法：</w:t>
      </w:r>
    </w:p>
    <w:p w14:paraId="6BF072DF" w14:textId="1AFAC822" w:rsidR="00456343" w:rsidRDefault="00456343" w:rsidP="00456343">
      <w:r>
        <w:t xml:space="preserve">+ </w:t>
      </w:r>
      <w:proofErr w:type="spellStart"/>
      <w:r>
        <w:t>TongueLabel</w:t>
      </w:r>
      <w:proofErr w:type="spellEnd"/>
      <w:r>
        <w:t>(</w:t>
      </w:r>
      <w:proofErr w:type="spellStart"/>
      <w:r>
        <w:t>coatingColor</w:t>
      </w:r>
      <w:proofErr w:type="spellEnd"/>
      <w:r>
        <w:t xml:space="preserve"> : int, </w:t>
      </w:r>
      <w:proofErr w:type="spellStart"/>
      <w:r>
        <w:t>tongueColor</w:t>
      </w:r>
      <w:proofErr w:type="spellEnd"/>
      <w:r>
        <w:t xml:space="preserve"> : int, </w:t>
      </w:r>
      <w:proofErr w:type="spellStart"/>
      <w:r>
        <w:t>tongueShape</w:t>
      </w:r>
      <w:proofErr w:type="spellEnd"/>
      <w:r>
        <w:t xml:space="preserve"> : int, </w:t>
      </w:r>
      <w:proofErr w:type="spellStart"/>
      <w:r>
        <w:t>tongueStatus</w:t>
      </w:r>
      <w:proofErr w:type="spellEnd"/>
      <w:r>
        <w:t xml:space="preserve"> : int)</w:t>
      </w:r>
    </w:p>
    <w:p w14:paraId="21DC9087" w14:textId="0A55D32B" w:rsidR="00456343" w:rsidRDefault="00456343" w:rsidP="00456343">
      <w:pPr>
        <w:rPr>
          <w:rFonts w:hint="eastAsia"/>
        </w:rPr>
      </w:pPr>
      <w:r>
        <w:rPr>
          <w:rFonts w:hint="eastAsia"/>
        </w:rPr>
        <w:t>用4中属性构造</w:t>
      </w:r>
      <w:r w:rsidR="00800233">
        <w:rPr>
          <w:rFonts w:hint="eastAsia"/>
        </w:rPr>
        <w:t>图像标注类。</w:t>
      </w:r>
    </w:p>
    <w:p w14:paraId="0273D392" w14:textId="1992CBA6" w:rsidR="00456343" w:rsidRDefault="00456343" w:rsidP="00456343">
      <w:r>
        <w:t xml:space="preserve">+ </w:t>
      </w:r>
      <w:proofErr w:type="spellStart"/>
      <w:r>
        <w:t>getCoatingColor</w:t>
      </w:r>
      <w:proofErr w:type="spellEnd"/>
      <w:r>
        <w:t>() : int</w:t>
      </w:r>
    </w:p>
    <w:p w14:paraId="2F9B6D88" w14:textId="33B6EB6A" w:rsidR="00800233" w:rsidRDefault="00800233" w:rsidP="00456343">
      <w:pPr>
        <w:rPr>
          <w:rFonts w:hint="eastAsia"/>
        </w:rPr>
      </w:pPr>
      <w:r>
        <w:rPr>
          <w:rFonts w:hint="eastAsia"/>
        </w:rPr>
        <w:t>获取苔色。</w:t>
      </w:r>
    </w:p>
    <w:p w14:paraId="30883393" w14:textId="0B721AE7" w:rsidR="00456343" w:rsidRDefault="00456343" w:rsidP="00456343">
      <w:r>
        <w:t xml:space="preserve">+ </w:t>
      </w:r>
      <w:proofErr w:type="spellStart"/>
      <w:r>
        <w:t>getTongueColor</w:t>
      </w:r>
      <w:proofErr w:type="spellEnd"/>
      <w:r>
        <w:t>() : int</w:t>
      </w:r>
    </w:p>
    <w:p w14:paraId="337EB7C8" w14:textId="4C58BB3F" w:rsidR="00800233" w:rsidRDefault="00800233" w:rsidP="00456343">
      <w:pPr>
        <w:rPr>
          <w:rFonts w:hint="eastAsia"/>
        </w:rPr>
      </w:pPr>
      <w:r>
        <w:rPr>
          <w:rFonts w:hint="eastAsia"/>
        </w:rPr>
        <w:t>获取舌色。</w:t>
      </w:r>
    </w:p>
    <w:p w14:paraId="742F5655" w14:textId="0314450B" w:rsidR="00456343" w:rsidRDefault="00456343" w:rsidP="00456343">
      <w:r>
        <w:t xml:space="preserve">+ </w:t>
      </w:r>
      <w:proofErr w:type="spellStart"/>
      <w:r>
        <w:t>getTongueShape</w:t>
      </w:r>
      <w:proofErr w:type="spellEnd"/>
      <w:r>
        <w:t xml:space="preserve">() : int </w:t>
      </w:r>
    </w:p>
    <w:p w14:paraId="3BA972B7" w14:textId="1021E6B6" w:rsidR="00800233" w:rsidRDefault="00800233" w:rsidP="00456343">
      <w:pPr>
        <w:rPr>
          <w:rFonts w:hint="eastAsia"/>
        </w:rPr>
      </w:pPr>
      <w:r>
        <w:rPr>
          <w:rFonts w:hint="eastAsia"/>
        </w:rPr>
        <w:t>获取舌型。</w:t>
      </w:r>
    </w:p>
    <w:p w14:paraId="5BDFE758" w14:textId="7F9C89FD" w:rsidR="00456343" w:rsidRDefault="00456343" w:rsidP="00456343">
      <w:r>
        <w:t xml:space="preserve">+ </w:t>
      </w:r>
      <w:proofErr w:type="spellStart"/>
      <w:r>
        <w:t>getTongueStatus</w:t>
      </w:r>
      <w:proofErr w:type="spellEnd"/>
      <w:r>
        <w:t>() : int</w:t>
      </w:r>
    </w:p>
    <w:p w14:paraId="33669FC1" w14:textId="2C596A52" w:rsidR="00800233" w:rsidRDefault="00800233" w:rsidP="00456343">
      <w:r>
        <w:rPr>
          <w:rFonts w:hint="eastAsia"/>
        </w:rPr>
        <w:t>获取舌态。</w:t>
      </w:r>
    </w:p>
    <w:p w14:paraId="7D50A2DA" w14:textId="55A1939A" w:rsidR="004471AA" w:rsidRDefault="004471AA" w:rsidP="00456343">
      <w:r>
        <w:object w:dxaOrig="9061" w:dyaOrig="6151" w14:anchorId="26A7F82C">
          <v:shape id="_x0000_i1130" type="#_x0000_t75" style="width:414.75pt;height:282pt" o:ole="">
            <v:imagedata r:id="rId41" o:title=""/>
          </v:shape>
          <o:OLEObject Type="Embed" ProgID="Visio.Drawing.15" ShapeID="_x0000_i1130" DrawAspect="Content" ObjectID="_1666545977" r:id="rId42"/>
        </w:object>
      </w:r>
    </w:p>
    <w:p w14:paraId="32A85636" w14:textId="79A4E5A0" w:rsidR="004471AA" w:rsidRDefault="004471AA" w:rsidP="00456343">
      <w:r>
        <w:object w:dxaOrig="3721" w:dyaOrig="1306" w14:anchorId="0576AC95">
          <v:shape id="_x0000_i1133" type="#_x0000_t75" style="width:186pt;height:65.25pt" o:ole="">
            <v:imagedata r:id="rId43" o:title=""/>
          </v:shape>
          <o:OLEObject Type="Embed" ProgID="Visio.Drawing.15" ShapeID="_x0000_i1133" DrawAspect="Content" ObjectID="_1666545978" r:id="rId44"/>
        </w:object>
      </w:r>
    </w:p>
    <w:p w14:paraId="460A1D3E" w14:textId="572B4D0B" w:rsidR="004471AA" w:rsidRDefault="004471AA" w:rsidP="00456343">
      <w:r>
        <w:object w:dxaOrig="3721" w:dyaOrig="4441" w14:anchorId="12BFF6C3">
          <v:shape id="_x0000_i1135" type="#_x0000_t75" style="width:186pt;height:222pt" o:ole="">
            <v:imagedata r:id="rId45" o:title=""/>
          </v:shape>
          <o:OLEObject Type="Embed" ProgID="Visio.Drawing.15" ShapeID="_x0000_i1135" DrawAspect="Content" ObjectID="_1666545979" r:id="rId46"/>
        </w:object>
      </w:r>
    </w:p>
    <w:p w14:paraId="33378161" w14:textId="05DECC90" w:rsidR="004471AA" w:rsidRDefault="004471AA" w:rsidP="00456343">
      <w:proofErr w:type="spellStart"/>
      <w:r>
        <w:rPr>
          <w:rFonts w:hint="eastAsia"/>
        </w:rPr>
        <w:t>ModelManager</w:t>
      </w:r>
      <w:proofErr w:type="spellEnd"/>
    </w:p>
    <w:p w14:paraId="4F5A76F8" w14:textId="5CABC202" w:rsidR="004471AA" w:rsidRDefault="004471AA" w:rsidP="00456343">
      <w:r>
        <w:rPr>
          <w:rFonts w:hint="eastAsia"/>
        </w:rPr>
        <w:t>用于表示模型管理员能在GUI上执行的操作。</w:t>
      </w:r>
    </w:p>
    <w:p w14:paraId="443EAD3B" w14:textId="27A4CB87" w:rsidR="004471AA" w:rsidRDefault="004471AA" w:rsidP="00456343">
      <w:r>
        <w:rPr>
          <w:rFonts w:hint="eastAsia"/>
        </w:rPr>
        <w:t>属性：</w:t>
      </w:r>
    </w:p>
    <w:p w14:paraId="7820AFB0" w14:textId="7F52299F" w:rsidR="004471AA" w:rsidRDefault="004471AA" w:rsidP="00456343">
      <w:r>
        <w:rPr>
          <w:rFonts w:hint="eastAsia"/>
        </w:rPr>
        <w:t>无</w:t>
      </w:r>
    </w:p>
    <w:p w14:paraId="0E13A616" w14:textId="3B7E3855" w:rsidR="004471AA" w:rsidRDefault="004471AA" w:rsidP="00456343">
      <w:r>
        <w:rPr>
          <w:rFonts w:hint="eastAsia"/>
        </w:rPr>
        <w:t>方法：</w:t>
      </w:r>
    </w:p>
    <w:p w14:paraId="6B3E50A1" w14:textId="77777777" w:rsidR="004471AA" w:rsidRDefault="004471AA" w:rsidP="004471AA">
      <w:r>
        <w:lastRenderedPageBreak/>
        <w:t xml:space="preserve">+ </w:t>
      </w:r>
      <w:proofErr w:type="spellStart"/>
      <w:r>
        <w:t>setTrainingDataset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</w:t>
      </w:r>
    </w:p>
    <w:p w14:paraId="50A8181D" w14:textId="77777777" w:rsidR="004471AA" w:rsidRPr="007E6953" w:rsidRDefault="004471AA" w:rsidP="004471AA">
      <w:r>
        <w:rPr>
          <w:rFonts w:hint="eastAsia"/>
        </w:rPr>
        <w:t>设置模型训练时使用数据集。</w:t>
      </w:r>
    </w:p>
    <w:p w14:paraId="5BB1F277" w14:textId="77777777" w:rsidR="004471AA" w:rsidRDefault="004471AA" w:rsidP="004471AA">
      <w:r>
        <w:t xml:space="preserve">+ </w:t>
      </w:r>
      <w:proofErr w:type="spellStart"/>
      <w:r>
        <w:t>setHyperparameters</w:t>
      </w:r>
      <w:proofErr w:type="spellEnd"/>
      <w:r>
        <w:t>(</w:t>
      </w:r>
      <w:proofErr w:type="spellStart"/>
      <w:r>
        <w:t>learningRate</w:t>
      </w:r>
      <w:proofErr w:type="spellEnd"/>
      <w:r>
        <w:t xml:space="preserve">: float, int </w:t>
      </w:r>
      <w:proofErr w:type="spellStart"/>
      <w:r>
        <w:t>networkDepth</w:t>
      </w:r>
      <w:proofErr w:type="spellEnd"/>
      <w:r>
        <w:t>)</w:t>
      </w:r>
    </w:p>
    <w:p w14:paraId="54AFA894" w14:textId="77777777" w:rsidR="004471AA" w:rsidRDefault="004471AA" w:rsidP="004471AA">
      <w:pPr>
        <w:rPr>
          <w:rFonts w:hint="eastAsia"/>
        </w:rPr>
      </w:pPr>
      <w:r>
        <w:rPr>
          <w:rFonts w:hint="eastAsia"/>
        </w:rPr>
        <w:t>设置模型训练时的超参数（学习率，网络深度）。</w:t>
      </w:r>
    </w:p>
    <w:p w14:paraId="71E31E70" w14:textId="77777777" w:rsidR="004471AA" w:rsidRDefault="004471AA" w:rsidP="004471AA">
      <w:r w:rsidRPr="00E111AC">
        <w:t>+ train(int epoch, float precision)</w:t>
      </w:r>
    </w:p>
    <w:p w14:paraId="3113A560" w14:textId="77777777" w:rsidR="004471AA" w:rsidRDefault="004471AA" w:rsidP="004471AA">
      <w:r>
        <w:rPr>
          <w:rFonts w:hint="eastAsia"/>
        </w:rPr>
        <w:t>根据停止条件训练模型。</w:t>
      </w:r>
    </w:p>
    <w:p w14:paraId="59BC22EC" w14:textId="77777777" w:rsidR="004471AA" w:rsidRDefault="004471AA" w:rsidP="004471AA">
      <w:r>
        <w:t xml:space="preserve">+ </w:t>
      </w:r>
      <w:proofErr w:type="spellStart"/>
      <w:r>
        <w:t>storeDataset</w:t>
      </w:r>
      <w:proofErr w:type="spellEnd"/>
      <w:r>
        <w:t>() : void</w:t>
      </w:r>
    </w:p>
    <w:p w14:paraId="2194A9C7" w14:textId="77777777" w:rsidR="004471AA" w:rsidRDefault="004471AA" w:rsidP="004471AA">
      <w:pPr>
        <w:rPr>
          <w:rFonts w:hint="eastAsia"/>
        </w:rPr>
      </w:pPr>
      <w:r>
        <w:rPr>
          <w:rFonts w:hint="eastAsia"/>
        </w:rPr>
        <w:t>储存数据集</w:t>
      </w:r>
    </w:p>
    <w:p w14:paraId="5F41FC4D" w14:textId="77777777" w:rsidR="004471AA" w:rsidRDefault="004471AA" w:rsidP="004471AA">
      <w:r>
        <w:t xml:space="preserve">+ </w:t>
      </w:r>
      <w:proofErr w:type="spellStart"/>
      <w:r>
        <w:t>getAllDataset</w:t>
      </w:r>
      <w:proofErr w:type="spellEnd"/>
      <w:r>
        <w:t>() : vector&lt;</w:t>
      </w:r>
      <w:proofErr w:type="spellStart"/>
      <w:r>
        <w:t>PictureDataset</w:t>
      </w:r>
      <w:proofErr w:type="spellEnd"/>
      <w:r>
        <w:t>&gt;</w:t>
      </w:r>
    </w:p>
    <w:p w14:paraId="0178FAFB" w14:textId="77777777" w:rsidR="004471AA" w:rsidRDefault="004471AA" w:rsidP="004471AA">
      <w:pPr>
        <w:rPr>
          <w:rFonts w:hint="eastAsia"/>
        </w:rPr>
      </w:pPr>
      <w:r>
        <w:rPr>
          <w:rFonts w:hint="eastAsia"/>
        </w:rPr>
        <w:t>显示库中所有数据集</w:t>
      </w:r>
    </w:p>
    <w:p w14:paraId="19411CF8" w14:textId="77777777" w:rsidR="004471AA" w:rsidRDefault="004471AA" w:rsidP="004471AA">
      <w:r w:rsidRPr="00C3619E">
        <w:t xml:space="preserve">+ </w:t>
      </w:r>
      <w:proofErr w:type="spellStart"/>
      <w:r w:rsidRPr="00C3619E">
        <w:t>uploadNewData</w:t>
      </w:r>
      <w:proofErr w:type="spellEnd"/>
      <w:r w:rsidRPr="00C3619E">
        <w:t>(</w:t>
      </w:r>
      <w:proofErr w:type="spellStart"/>
      <w:r w:rsidRPr="00C3619E">
        <w:t>pictureFilepath</w:t>
      </w:r>
      <w:proofErr w:type="spellEnd"/>
      <w:r w:rsidRPr="00C3619E">
        <w:t xml:space="preserve"> : string, </w:t>
      </w:r>
      <w:proofErr w:type="spellStart"/>
      <w:r w:rsidRPr="00C3619E">
        <w:t>tongueColor</w:t>
      </w:r>
      <w:proofErr w:type="spellEnd"/>
      <w:r w:rsidRPr="00C3619E">
        <w:t xml:space="preserve"> : int, </w:t>
      </w:r>
      <w:proofErr w:type="spellStart"/>
      <w:r w:rsidRPr="00C3619E">
        <w:t>coatingColor</w:t>
      </w:r>
      <w:proofErr w:type="spellEnd"/>
      <w:r w:rsidRPr="00C3619E">
        <w:t xml:space="preserve"> : int, </w:t>
      </w:r>
      <w:proofErr w:type="spellStart"/>
      <w:r w:rsidRPr="00C3619E">
        <w:t>tongueShape</w:t>
      </w:r>
      <w:proofErr w:type="spellEnd"/>
      <w:r w:rsidRPr="00C3619E">
        <w:t xml:space="preserve">: int, </w:t>
      </w:r>
      <w:proofErr w:type="spellStart"/>
      <w:r w:rsidRPr="00C3619E">
        <w:t>tongueStatus</w:t>
      </w:r>
      <w:proofErr w:type="spellEnd"/>
      <w:r w:rsidRPr="00C3619E">
        <w:t xml:space="preserve"> : int) : void</w:t>
      </w:r>
    </w:p>
    <w:p w14:paraId="720108E5" w14:textId="77777777" w:rsidR="004471AA" w:rsidRPr="00C3619E" w:rsidRDefault="004471AA" w:rsidP="004471AA">
      <w:pPr>
        <w:rPr>
          <w:rFonts w:hint="eastAsia"/>
        </w:rPr>
      </w:pPr>
      <w:r>
        <w:rPr>
          <w:rFonts w:hint="eastAsia"/>
        </w:rPr>
        <w:t>上传一个新图片及其标注</w:t>
      </w:r>
    </w:p>
    <w:p w14:paraId="2CBF2461" w14:textId="77777777" w:rsidR="004471AA" w:rsidRDefault="004471AA" w:rsidP="004471AA">
      <w:r>
        <w:t xml:space="preserve">+ </w:t>
      </w:r>
      <w:proofErr w:type="spellStart"/>
      <w:r>
        <w:t>storeDatasetToDatabase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 : void</w:t>
      </w:r>
    </w:p>
    <w:p w14:paraId="3BE35DC1" w14:textId="77777777" w:rsidR="004471AA" w:rsidRDefault="004471AA" w:rsidP="004471AA">
      <w:pPr>
        <w:rPr>
          <w:rFonts w:hint="eastAsia"/>
        </w:rPr>
      </w:pPr>
      <w:r>
        <w:rPr>
          <w:rFonts w:hint="eastAsia"/>
        </w:rPr>
        <w:t>向数据库存入数据集</w:t>
      </w:r>
    </w:p>
    <w:p w14:paraId="1C9077A7" w14:textId="77777777" w:rsidR="004471AA" w:rsidRDefault="004471AA" w:rsidP="004471AA">
      <w:r>
        <w:t xml:space="preserve">+ </w:t>
      </w:r>
      <w:proofErr w:type="spellStart"/>
      <w:r>
        <w:t>getAllDatasetFromDatabase</w:t>
      </w:r>
      <w:proofErr w:type="spellEnd"/>
      <w:r>
        <w:t>() : vector&lt;</w:t>
      </w:r>
      <w:proofErr w:type="spellStart"/>
      <w:r>
        <w:t>PictureDataset</w:t>
      </w:r>
      <w:proofErr w:type="spellEnd"/>
      <w:r>
        <w:t>&gt;</w:t>
      </w:r>
    </w:p>
    <w:p w14:paraId="7443E1E7" w14:textId="502B4136" w:rsidR="004471AA" w:rsidRDefault="004471AA" w:rsidP="004471AA">
      <w:r>
        <w:rPr>
          <w:rFonts w:hint="eastAsia"/>
        </w:rPr>
        <w:t>从数据库中获取数据集。</w:t>
      </w:r>
    </w:p>
    <w:p w14:paraId="26718A30" w14:textId="6CCF178B" w:rsidR="00BD6159" w:rsidRDefault="00BD6159" w:rsidP="004471A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D6159" w14:paraId="0150377A" w14:textId="77777777" w:rsidTr="00BA2ADD">
        <w:tc>
          <w:tcPr>
            <w:tcW w:w="2074" w:type="dxa"/>
          </w:tcPr>
          <w:p w14:paraId="54242FB6" w14:textId="77777777" w:rsidR="00BD6159" w:rsidRDefault="00BD6159" w:rsidP="00BA2ADD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B473AC1" w14:textId="77777777" w:rsidR="00BD6159" w:rsidRDefault="00BD6159" w:rsidP="00BA2ADD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46A5A53A" w14:textId="77777777" w:rsidR="00BD6159" w:rsidRDefault="00BD6159" w:rsidP="00BA2ADD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5BC074DD" w14:textId="77777777" w:rsidR="00BD6159" w:rsidRDefault="00BD6159" w:rsidP="00BA2ADD">
            <w:r>
              <w:rPr>
                <w:rFonts w:hint="eastAsia"/>
              </w:rPr>
              <w:t>属性</w:t>
            </w:r>
          </w:p>
        </w:tc>
      </w:tr>
      <w:tr w:rsidR="00BD6159" w14:paraId="371696A5" w14:textId="77777777" w:rsidTr="00BA2ADD">
        <w:tc>
          <w:tcPr>
            <w:tcW w:w="2074" w:type="dxa"/>
          </w:tcPr>
          <w:p w14:paraId="7D6CFA17" w14:textId="77777777" w:rsidR="00BD6159" w:rsidRDefault="00BD6159" w:rsidP="00BA2ADD">
            <w:r>
              <w:rPr>
                <w:rFonts w:hint="eastAsia"/>
              </w:rPr>
              <w:t>图片id</w:t>
            </w:r>
          </w:p>
        </w:tc>
        <w:tc>
          <w:tcPr>
            <w:tcW w:w="2074" w:type="dxa"/>
          </w:tcPr>
          <w:p w14:paraId="58C33C17" w14:textId="77777777" w:rsidR="00BD6159" w:rsidRDefault="00BD6159" w:rsidP="00BA2ADD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54E52DC6" w14:textId="77777777" w:rsidR="00BD6159" w:rsidRDefault="00BD6159" w:rsidP="00BA2ADD">
            <w:r>
              <w:rPr>
                <w:rFonts w:hint="eastAsia"/>
              </w:rPr>
              <w:t>用于唯一标识图片</w:t>
            </w:r>
          </w:p>
        </w:tc>
        <w:tc>
          <w:tcPr>
            <w:tcW w:w="2074" w:type="dxa"/>
          </w:tcPr>
          <w:p w14:paraId="7719E296" w14:textId="77777777" w:rsidR="00BD6159" w:rsidRDefault="00BD6159" w:rsidP="00BA2ADD">
            <w:r>
              <w:rPr>
                <w:rFonts w:hint="eastAsia"/>
              </w:rPr>
              <w:t>P</w:t>
            </w:r>
            <w:r>
              <w:t>K NOT NULL IDENTITY</w:t>
            </w:r>
          </w:p>
        </w:tc>
      </w:tr>
      <w:tr w:rsidR="00BD6159" w14:paraId="1675F8BC" w14:textId="77777777" w:rsidTr="00BA2ADD">
        <w:tc>
          <w:tcPr>
            <w:tcW w:w="2074" w:type="dxa"/>
          </w:tcPr>
          <w:p w14:paraId="789DFF0C" w14:textId="77777777" w:rsidR="00BD6159" w:rsidRDefault="00BD6159" w:rsidP="00BA2ADD">
            <w:r>
              <w:rPr>
                <w:rFonts w:hint="eastAsia"/>
              </w:rPr>
              <w:t>图片文件名</w:t>
            </w:r>
          </w:p>
        </w:tc>
        <w:tc>
          <w:tcPr>
            <w:tcW w:w="2074" w:type="dxa"/>
          </w:tcPr>
          <w:p w14:paraId="604E57A8" w14:textId="77777777" w:rsidR="00BD6159" w:rsidRDefault="00BD6159" w:rsidP="00BA2ADD">
            <w:r>
              <w:rPr>
                <w:rFonts w:hint="eastAsia"/>
              </w:rPr>
              <w:t>Varchar(</w:t>
            </w:r>
            <w:r>
              <w:t>20)</w:t>
            </w:r>
          </w:p>
        </w:tc>
        <w:tc>
          <w:tcPr>
            <w:tcW w:w="2074" w:type="dxa"/>
          </w:tcPr>
          <w:p w14:paraId="3885C23D" w14:textId="77777777" w:rsidR="00BD6159" w:rsidRDefault="00BD6159" w:rsidP="00BA2ADD">
            <w:r>
              <w:rPr>
                <w:rFonts w:hint="eastAsia"/>
              </w:rPr>
              <w:t>图片存储路径，用于访问图片数据</w:t>
            </w:r>
          </w:p>
        </w:tc>
        <w:tc>
          <w:tcPr>
            <w:tcW w:w="2074" w:type="dxa"/>
          </w:tcPr>
          <w:p w14:paraId="7E7981D0" w14:textId="77777777" w:rsidR="00BD6159" w:rsidRDefault="00BD6159" w:rsidP="00BA2ADD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116EEBDA" w14:textId="77777777" w:rsidTr="00BA2ADD">
        <w:tc>
          <w:tcPr>
            <w:tcW w:w="2074" w:type="dxa"/>
          </w:tcPr>
          <w:p w14:paraId="46D3F4A0" w14:textId="77777777" w:rsidR="00BD6159" w:rsidRDefault="00BD6159" w:rsidP="00BA2ADD">
            <w:r>
              <w:rPr>
                <w:rFonts w:hint="eastAsia"/>
              </w:rPr>
              <w:t>舌色</w:t>
            </w:r>
          </w:p>
        </w:tc>
        <w:tc>
          <w:tcPr>
            <w:tcW w:w="2074" w:type="dxa"/>
          </w:tcPr>
          <w:p w14:paraId="4C5C7E08" w14:textId="77777777" w:rsidR="00BD6159" w:rsidRDefault="00BD6159" w:rsidP="00BA2ADD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135BE5EE" w14:textId="77777777" w:rsidR="00BD6159" w:rsidRDefault="00BD6159" w:rsidP="00BA2ADD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479099F3" w14:textId="77777777" w:rsidR="00BD6159" w:rsidRDefault="00BD6159" w:rsidP="00BA2ADD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4CAE5463" w14:textId="77777777" w:rsidTr="00BA2ADD">
        <w:tc>
          <w:tcPr>
            <w:tcW w:w="2074" w:type="dxa"/>
          </w:tcPr>
          <w:p w14:paraId="675AC53D" w14:textId="77777777" w:rsidR="00BD6159" w:rsidRDefault="00BD6159" w:rsidP="00BA2ADD">
            <w:r>
              <w:rPr>
                <w:rFonts w:hint="eastAsia"/>
              </w:rPr>
              <w:t>苔色</w:t>
            </w:r>
          </w:p>
        </w:tc>
        <w:tc>
          <w:tcPr>
            <w:tcW w:w="2074" w:type="dxa"/>
          </w:tcPr>
          <w:p w14:paraId="204D9419" w14:textId="77777777" w:rsidR="00BD6159" w:rsidRDefault="00BD6159" w:rsidP="00BA2ADD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5B373BE0" w14:textId="77777777" w:rsidR="00BD6159" w:rsidRDefault="00BD6159" w:rsidP="00BA2ADD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7100F470" w14:textId="77777777" w:rsidR="00BD6159" w:rsidRDefault="00BD6159" w:rsidP="00BA2ADD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5F26BDAD" w14:textId="77777777" w:rsidTr="00BA2ADD">
        <w:tc>
          <w:tcPr>
            <w:tcW w:w="2074" w:type="dxa"/>
          </w:tcPr>
          <w:p w14:paraId="56E842CA" w14:textId="77777777" w:rsidR="00BD6159" w:rsidRDefault="00BD6159" w:rsidP="00BA2ADD">
            <w:r>
              <w:rPr>
                <w:rFonts w:hint="eastAsia"/>
              </w:rPr>
              <w:t>舌态</w:t>
            </w:r>
          </w:p>
        </w:tc>
        <w:tc>
          <w:tcPr>
            <w:tcW w:w="2074" w:type="dxa"/>
          </w:tcPr>
          <w:p w14:paraId="27571DA5" w14:textId="77777777" w:rsidR="00BD6159" w:rsidRDefault="00BD6159" w:rsidP="00BA2ADD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541909BF" w14:textId="77777777" w:rsidR="00BD6159" w:rsidRDefault="00BD6159" w:rsidP="00BA2ADD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5F97D72D" w14:textId="77777777" w:rsidR="00BD6159" w:rsidRDefault="00BD6159" w:rsidP="00BA2ADD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609A193C" w14:textId="77777777" w:rsidTr="00BA2ADD">
        <w:tc>
          <w:tcPr>
            <w:tcW w:w="2074" w:type="dxa"/>
          </w:tcPr>
          <w:p w14:paraId="6C477800" w14:textId="77777777" w:rsidR="00BD6159" w:rsidRDefault="00BD6159" w:rsidP="00BA2ADD">
            <w:r>
              <w:rPr>
                <w:rFonts w:hint="eastAsia"/>
              </w:rPr>
              <w:t>舌型</w:t>
            </w:r>
          </w:p>
        </w:tc>
        <w:tc>
          <w:tcPr>
            <w:tcW w:w="2074" w:type="dxa"/>
          </w:tcPr>
          <w:p w14:paraId="0CD39642" w14:textId="77777777" w:rsidR="00BD6159" w:rsidRDefault="00BD6159" w:rsidP="00BA2ADD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2C381800" w14:textId="77777777" w:rsidR="00BD6159" w:rsidRDefault="00BD6159" w:rsidP="00BA2ADD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7EFD9069" w14:textId="77777777" w:rsidR="00BD6159" w:rsidRDefault="00BD6159" w:rsidP="00BA2ADD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15E16A8D" w14:textId="77777777" w:rsidTr="00BA2ADD">
        <w:tc>
          <w:tcPr>
            <w:tcW w:w="2074" w:type="dxa"/>
          </w:tcPr>
          <w:p w14:paraId="12C6EDD6" w14:textId="77777777" w:rsidR="00BD6159" w:rsidRDefault="00BD6159" w:rsidP="00BA2ADD">
            <w:r>
              <w:rPr>
                <w:rFonts w:hint="eastAsia"/>
              </w:rPr>
              <w:t>数据集id</w:t>
            </w:r>
          </w:p>
        </w:tc>
        <w:tc>
          <w:tcPr>
            <w:tcW w:w="2074" w:type="dxa"/>
          </w:tcPr>
          <w:p w14:paraId="749EF8D1" w14:textId="77777777" w:rsidR="00BD6159" w:rsidRDefault="00BD6159" w:rsidP="00BA2ADD">
            <w:r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14:paraId="11BC4E1C" w14:textId="77777777" w:rsidR="00BD6159" w:rsidRDefault="00BD6159" w:rsidP="00BA2ADD">
            <w:r>
              <w:rPr>
                <w:rFonts w:hint="eastAsia"/>
              </w:rPr>
              <w:t>用于标识数据所属数据集</w:t>
            </w:r>
          </w:p>
        </w:tc>
        <w:tc>
          <w:tcPr>
            <w:tcW w:w="2074" w:type="dxa"/>
          </w:tcPr>
          <w:p w14:paraId="000D361B" w14:textId="77777777" w:rsidR="00BD6159" w:rsidRDefault="00BD6159" w:rsidP="00BA2ADD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3C1544E" w14:textId="77777777" w:rsidR="00BD6159" w:rsidRDefault="00BD6159" w:rsidP="00BD615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D6159" w14:paraId="0356083F" w14:textId="77777777" w:rsidTr="00BA2ADD">
        <w:tc>
          <w:tcPr>
            <w:tcW w:w="2074" w:type="dxa"/>
          </w:tcPr>
          <w:p w14:paraId="2ACBF47F" w14:textId="77777777" w:rsidR="00BD6159" w:rsidRDefault="00BD6159" w:rsidP="00BA2ADD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6D6F6A58" w14:textId="77777777" w:rsidR="00BD6159" w:rsidRDefault="00BD6159" w:rsidP="00BA2ADD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664FA129" w14:textId="77777777" w:rsidR="00BD6159" w:rsidRDefault="00BD6159" w:rsidP="00BA2ADD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17E69104" w14:textId="77777777" w:rsidR="00BD6159" w:rsidRDefault="00BD6159" w:rsidP="00BA2ADD">
            <w:r>
              <w:rPr>
                <w:rFonts w:hint="eastAsia"/>
              </w:rPr>
              <w:t>属性</w:t>
            </w:r>
          </w:p>
        </w:tc>
      </w:tr>
      <w:tr w:rsidR="00BD6159" w14:paraId="698F0978" w14:textId="77777777" w:rsidTr="00BA2ADD">
        <w:tc>
          <w:tcPr>
            <w:tcW w:w="2074" w:type="dxa"/>
          </w:tcPr>
          <w:p w14:paraId="1686F86F" w14:textId="77777777" w:rsidR="00BD6159" w:rsidRDefault="00BD6159" w:rsidP="00BA2ADD">
            <w:r>
              <w:rPr>
                <w:rFonts w:hint="eastAsia"/>
              </w:rPr>
              <w:t>数据集id</w:t>
            </w:r>
          </w:p>
        </w:tc>
        <w:tc>
          <w:tcPr>
            <w:tcW w:w="2074" w:type="dxa"/>
          </w:tcPr>
          <w:p w14:paraId="52F57FDB" w14:textId="77777777" w:rsidR="00BD6159" w:rsidRDefault="00BD6159" w:rsidP="00BA2ADD">
            <w:r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14:paraId="2F36E3FA" w14:textId="77777777" w:rsidR="00BD6159" w:rsidRDefault="00BD6159" w:rsidP="00BA2ADD">
            <w:r>
              <w:rPr>
                <w:rFonts w:hint="eastAsia"/>
              </w:rPr>
              <w:t>用于唯一标识一个数据集</w:t>
            </w:r>
          </w:p>
        </w:tc>
        <w:tc>
          <w:tcPr>
            <w:tcW w:w="2074" w:type="dxa"/>
          </w:tcPr>
          <w:p w14:paraId="67D4CB7B" w14:textId="77777777" w:rsidR="00BD6159" w:rsidRDefault="00BD6159" w:rsidP="00BA2ADD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 IDENTITY</w:t>
            </w:r>
          </w:p>
        </w:tc>
      </w:tr>
      <w:tr w:rsidR="00BD6159" w14:paraId="1DC31FB4" w14:textId="77777777" w:rsidTr="00BA2ADD">
        <w:tc>
          <w:tcPr>
            <w:tcW w:w="2074" w:type="dxa"/>
          </w:tcPr>
          <w:p w14:paraId="2F6B2DFE" w14:textId="77777777" w:rsidR="00BD6159" w:rsidRDefault="00BD6159" w:rsidP="00BA2ADD">
            <w:r>
              <w:rPr>
                <w:rFonts w:hint="eastAsia"/>
              </w:rPr>
              <w:t>创建时间</w:t>
            </w:r>
          </w:p>
        </w:tc>
        <w:tc>
          <w:tcPr>
            <w:tcW w:w="2074" w:type="dxa"/>
          </w:tcPr>
          <w:p w14:paraId="3DD0243E" w14:textId="77777777" w:rsidR="00BD6159" w:rsidRDefault="00BD6159" w:rsidP="00BA2ADD">
            <w:r>
              <w:rPr>
                <w:rFonts w:hint="eastAsia"/>
              </w:rPr>
              <w:t>date</w:t>
            </w:r>
          </w:p>
        </w:tc>
        <w:tc>
          <w:tcPr>
            <w:tcW w:w="2074" w:type="dxa"/>
          </w:tcPr>
          <w:p w14:paraId="750B367D" w14:textId="77777777" w:rsidR="00BD6159" w:rsidRDefault="00BD6159" w:rsidP="00BA2ADD">
            <w:r>
              <w:rPr>
                <w:rFonts w:hint="eastAsia"/>
              </w:rPr>
              <w:t>表示数据集的创建时间</w:t>
            </w:r>
          </w:p>
        </w:tc>
        <w:tc>
          <w:tcPr>
            <w:tcW w:w="2074" w:type="dxa"/>
          </w:tcPr>
          <w:p w14:paraId="4A363CB1" w14:textId="77777777" w:rsidR="00BD6159" w:rsidRDefault="00BD6159" w:rsidP="00BA2ADD"/>
        </w:tc>
      </w:tr>
    </w:tbl>
    <w:p w14:paraId="61A40837" w14:textId="77777777" w:rsidR="00BD6159" w:rsidRDefault="00BD6159" w:rsidP="00BD6159"/>
    <w:p w14:paraId="6CDC1F49" w14:textId="77777777" w:rsidR="00BD6159" w:rsidRDefault="00BD6159" w:rsidP="00BD6159">
      <w:pPr>
        <w:widowControl/>
        <w:jc w:val="left"/>
      </w:pPr>
      <w:r>
        <w:br w:type="page"/>
      </w:r>
    </w:p>
    <w:p w14:paraId="5FC733F8" w14:textId="77777777" w:rsidR="00BD6159" w:rsidRPr="00BD6159" w:rsidRDefault="00BD6159" w:rsidP="004471AA">
      <w:pPr>
        <w:rPr>
          <w:rFonts w:hint="eastAsia"/>
        </w:rPr>
      </w:pPr>
      <w:bookmarkStart w:id="0" w:name="_GoBack"/>
      <w:bookmarkEnd w:id="0"/>
    </w:p>
    <w:sectPr w:rsidR="00BD6159" w:rsidRPr="00BD61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89EEE6" w14:textId="77777777" w:rsidR="00B75420" w:rsidRDefault="00B75420" w:rsidP="00ED4307">
      <w:r>
        <w:separator/>
      </w:r>
    </w:p>
  </w:endnote>
  <w:endnote w:type="continuationSeparator" w:id="0">
    <w:p w14:paraId="11CFAE4C" w14:textId="77777777" w:rsidR="00B75420" w:rsidRDefault="00B75420" w:rsidP="00ED43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50971B" w14:textId="77777777" w:rsidR="00B75420" w:rsidRDefault="00B75420" w:rsidP="00ED4307">
      <w:r>
        <w:separator/>
      </w:r>
    </w:p>
  </w:footnote>
  <w:footnote w:type="continuationSeparator" w:id="0">
    <w:p w14:paraId="7999050F" w14:textId="77777777" w:rsidR="00B75420" w:rsidRDefault="00B75420" w:rsidP="00ED43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EC818FD"/>
    <w:multiLevelType w:val="hybridMultilevel"/>
    <w:tmpl w:val="BF887810"/>
    <w:lvl w:ilvl="0" w:tplc="CEA62C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25E"/>
    <w:rsid w:val="00035E5B"/>
    <w:rsid w:val="002A6578"/>
    <w:rsid w:val="003277EF"/>
    <w:rsid w:val="004471AA"/>
    <w:rsid w:val="00456343"/>
    <w:rsid w:val="005B0A0F"/>
    <w:rsid w:val="006A3154"/>
    <w:rsid w:val="006F2500"/>
    <w:rsid w:val="00800233"/>
    <w:rsid w:val="0080025E"/>
    <w:rsid w:val="008073C2"/>
    <w:rsid w:val="008C22B2"/>
    <w:rsid w:val="0095707C"/>
    <w:rsid w:val="00971E9C"/>
    <w:rsid w:val="00A95C49"/>
    <w:rsid w:val="00B151E9"/>
    <w:rsid w:val="00B42D5F"/>
    <w:rsid w:val="00B75420"/>
    <w:rsid w:val="00BD6159"/>
    <w:rsid w:val="00C3619E"/>
    <w:rsid w:val="00D633B7"/>
    <w:rsid w:val="00E111AC"/>
    <w:rsid w:val="00EA5B64"/>
    <w:rsid w:val="00ED4307"/>
    <w:rsid w:val="00F32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95166A"/>
  <w15:chartTrackingRefBased/>
  <w15:docId w15:val="{534F53E7-0CC3-487D-A0E6-DA8883D35E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4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D430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D4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D4307"/>
    <w:rPr>
      <w:sz w:val="18"/>
      <w:szCs w:val="18"/>
    </w:rPr>
  </w:style>
  <w:style w:type="paragraph" w:styleId="a7">
    <w:name w:val="List Paragraph"/>
    <w:basedOn w:val="a"/>
    <w:uiPriority w:val="34"/>
    <w:qFormat/>
    <w:rsid w:val="00EA5B64"/>
    <w:pPr>
      <w:ind w:firstLineChars="200" w:firstLine="420"/>
    </w:pPr>
  </w:style>
  <w:style w:type="table" w:styleId="a8">
    <w:name w:val="Table Grid"/>
    <w:basedOn w:val="a1"/>
    <w:uiPriority w:val="39"/>
    <w:rsid w:val="00BD61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14</Pages>
  <Words>795</Words>
  <Characters>4533</Characters>
  <Application>Microsoft Office Word</Application>
  <DocSecurity>0</DocSecurity>
  <Lines>37</Lines>
  <Paragraphs>10</Paragraphs>
  <ScaleCrop>false</ScaleCrop>
  <Company/>
  <LinksUpToDate>false</LinksUpToDate>
  <CharactersWithSpaces>53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弈帆</dc:creator>
  <cp:keywords/>
  <dc:description/>
  <cp:lastModifiedBy>周 弈帆</cp:lastModifiedBy>
  <cp:revision>12</cp:revision>
  <dcterms:created xsi:type="dcterms:W3CDTF">2020-11-10T07:52:00Z</dcterms:created>
  <dcterms:modified xsi:type="dcterms:W3CDTF">2020-11-10T12:35:00Z</dcterms:modified>
</cp:coreProperties>
</file>